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EC2F88" w14:textId="77777777" w:rsidR="00C7224A" w:rsidRPr="007F4AE4" w:rsidRDefault="00C7224A" w:rsidP="00C7224A">
      <w:pPr>
        <w:jc w:val="center"/>
        <w:rPr>
          <w:rFonts w:ascii="宋体" w:eastAsia="宋体" w:hAnsi="宋体"/>
          <w:b/>
          <w:sz w:val="32"/>
          <w:szCs w:val="32"/>
        </w:rPr>
      </w:pPr>
      <w:bookmarkStart w:id="0" w:name="_Hlk43112554"/>
      <w:r w:rsidRPr="007F4AE4">
        <w:rPr>
          <w:rFonts w:ascii="宋体" w:eastAsia="宋体" w:hAnsi="宋体" w:hint="eastAsia"/>
          <w:b/>
          <w:sz w:val="32"/>
          <w:szCs w:val="32"/>
        </w:rPr>
        <w:t>PL/0编译器文档实验</w:t>
      </w:r>
    </w:p>
    <w:p w14:paraId="54E85331" w14:textId="77777777" w:rsidR="00C7224A" w:rsidRPr="007F4AE4" w:rsidRDefault="00C7224A" w:rsidP="00C7224A">
      <w:pPr>
        <w:rPr>
          <w:rFonts w:ascii="宋体" w:eastAsia="宋体" w:hAnsi="宋体"/>
          <w:b/>
          <w:sz w:val="28"/>
          <w:szCs w:val="28"/>
        </w:rPr>
      </w:pPr>
      <w:r w:rsidRPr="007F4AE4">
        <w:rPr>
          <w:rFonts w:ascii="宋体" w:eastAsia="宋体" w:hAnsi="宋体" w:hint="eastAsia"/>
          <w:b/>
          <w:sz w:val="28"/>
          <w:szCs w:val="28"/>
        </w:rPr>
        <w:t>一、实验要求</w:t>
      </w:r>
    </w:p>
    <w:p w14:paraId="5CEEED9D" w14:textId="77777777" w:rsidR="00C7224A" w:rsidRPr="007F4AE4" w:rsidRDefault="00C7224A" w:rsidP="00C7224A">
      <w:pPr>
        <w:rPr>
          <w:rFonts w:ascii="宋体" w:eastAsia="宋体" w:hAnsi="宋体"/>
          <w:sz w:val="28"/>
          <w:szCs w:val="28"/>
        </w:rPr>
      </w:pPr>
      <w:r w:rsidRPr="007F4AE4">
        <w:rPr>
          <w:rFonts w:ascii="宋体" w:eastAsia="宋体" w:hAnsi="宋体" w:hint="eastAsia"/>
          <w:sz w:val="28"/>
          <w:szCs w:val="28"/>
        </w:rPr>
        <w:t>要求：设计并实现一个PL/0语言的编译器，能够将PL/0语言翻译成P-code语言（具体语言描述见《编译原理》（第3版），清华大学出版社，王生原等编著）。</w:t>
      </w:r>
    </w:p>
    <w:p w14:paraId="551E888F" w14:textId="77777777" w:rsidR="00C7224A" w:rsidRPr="007F4AE4" w:rsidRDefault="00C7224A" w:rsidP="00C7224A">
      <w:pPr>
        <w:rPr>
          <w:rFonts w:ascii="宋体" w:eastAsia="宋体" w:hAnsi="宋体"/>
          <w:sz w:val="28"/>
          <w:szCs w:val="28"/>
        </w:rPr>
      </w:pPr>
      <w:r w:rsidRPr="007F4AE4">
        <w:rPr>
          <w:rFonts w:ascii="宋体" w:eastAsia="宋体" w:hAnsi="宋体" w:hint="eastAsia"/>
          <w:sz w:val="28"/>
          <w:szCs w:val="28"/>
        </w:rPr>
        <w:t>完成时间：2020.6.1-6.20</w:t>
      </w:r>
    </w:p>
    <w:p w14:paraId="0F69BEB4" w14:textId="77777777" w:rsidR="00C7224A" w:rsidRPr="007F4AE4" w:rsidRDefault="00C7224A" w:rsidP="00C7224A">
      <w:pPr>
        <w:rPr>
          <w:rFonts w:ascii="宋体" w:eastAsia="宋体" w:hAnsi="宋体"/>
          <w:sz w:val="28"/>
          <w:szCs w:val="28"/>
        </w:rPr>
      </w:pPr>
      <w:r w:rsidRPr="007F4AE4">
        <w:rPr>
          <w:rFonts w:ascii="宋体" w:eastAsia="宋体" w:hAnsi="宋体" w:hint="eastAsia"/>
          <w:sz w:val="28"/>
          <w:szCs w:val="28"/>
        </w:rPr>
        <w:t>作业提交形式：实验报告+源代码，提交到学院ftp服务器上。</w:t>
      </w:r>
    </w:p>
    <w:p w14:paraId="66C5B051" w14:textId="77777777" w:rsidR="00C7224A" w:rsidRPr="007F4AE4" w:rsidRDefault="00C7224A" w:rsidP="00C7224A">
      <w:pPr>
        <w:rPr>
          <w:rFonts w:ascii="宋体" w:eastAsia="宋体" w:hAnsi="宋体"/>
          <w:sz w:val="28"/>
          <w:szCs w:val="28"/>
        </w:rPr>
      </w:pPr>
      <w:r w:rsidRPr="007F4AE4">
        <w:rPr>
          <w:rFonts w:ascii="宋体" w:eastAsia="宋体" w:hAnsi="宋体" w:hint="eastAsia"/>
          <w:sz w:val="28"/>
          <w:szCs w:val="28"/>
        </w:rPr>
        <w:t>提交截止时间：6.20</w:t>
      </w:r>
    </w:p>
    <w:p w14:paraId="51A97F19" w14:textId="77777777" w:rsidR="00C7224A" w:rsidRPr="007F4AE4" w:rsidRDefault="00C7224A" w:rsidP="00C7224A">
      <w:pPr>
        <w:rPr>
          <w:rFonts w:ascii="宋体" w:eastAsia="宋体" w:hAnsi="宋体"/>
          <w:b/>
          <w:sz w:val="28"/>
          <w:szCs w:val="28"/>
        </w:rPr>
      </w:pPr>
      <w:r w:rsidRPr="007F4AE4">
        <w:rPr>
          <w:rFonts w:ascii="宋体" w:eastAsia="宋体" w:hAnsi="宋体" w:hint="eastAsia"/>
          <w:b/>
          <w:sz w:val="28"/>
          <w:szCs w:val="28"/>
        </w:rPr>
        <w:t>二、PL/0语言描述</w:t>
      </w:r>
    </w:p>
    <w:p w14:paraId="6E7DD432" w14:textId="77777777" w:rsidR="00C7224A" w:rsidRPr="007F4AE4" w:rsidRDefault="00C7224A" w:rsidP="00C7224A">
      <w:pPr>
        <w:widowControl/>
        <w:spacing w:line="440" w:lineRule="exact"/>
        <w:ind w:firstLine="482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PL/0型语言是Pascal语言的一个子集。</w:t>
      </w:r>
      <w:r w:rsidRPr="007F4AE4">
        <w:rPr>
          <w:rFonts w:ascii="宋体" w:eastAsia="宋体" w:hAnsi="宋体" w:cs="宋体" w:hint="eastAsia"/>
          <w:color w:val="333333"/>
          <w:kern w:val="0"/>
          <w:sz w:val="24"/>
          <w:szCs w:val="24"/>
        </w:rPr>
        <w:t>作为一门</w:t>
      </w:r>
      <w:r w:rsidRPr="007F4AE4">
        <w:rPr>
          <w:rFonts w:ascii="宋体" w:eastAsia="宋体" w:hAnsi="宋体" w:cs="宋体"/>
          <w:color w:val="333333"/>
          <w:kern w:val="0"/>
          <w:sz w:val="24"/>
          <w:szCs w:val="24"/>
        </w:rPr>
        <w:t>教学用程序设计语言，它比PASCAL语言简单，</w:t>
      </w:r>
      <w:r w:rsidRPr="007F4AE4">
        <w:rPr>
          <w:rFonts w:ascii="宋体" w:eastAsia="宋体" w:hAnsi="宋体" w:cs="宋体" w:hint="eastAsia"/>
          <w:color w:val="333333"/>
          <w:kern w:val="0"/>
          <w:sz w:val="24"/>
          <w:szCs w:val="24"/>
        </w:rPr>
        <w:t>并</w:t>
      </w:r>
      <w:r w:rsidRPr="007F4AE4">
        <w:rPr>
          <w:rFonts w:ascii="宋体" w:eastAsia="宋体" w:hAnsi="宋体" w:cs="宋体"/>
          <w:color w:val="333333"/>
          <w:kern w:val="0"/>
          <w:sz w:val="24"/>
          <w:szCs w:val="24"/>
        </w:rPr>
        <w:t>作了一些限制。PL0的程序结构比较完全，</w:t>
      </w:r>
      <w:r w:rsidRPr="007F4AE4">
        <w:rPr>
          <w:rFonts w:ascii="宋体" w:eastAsia="宋体" w:hAnsi="宋体" w:cs="宋体" w:hint="eastAsia"/>
          <w:color w:val="333333"/>
          <w:kern w:val="0"/>
          <w:sz w:val="24"/>
          <w:szCs w:val="24"/>
        </w:rPr>
        <w:t>相应的选择，不但有常量，变量及过程声明，而且分支和循环结构也是一应俱全。</w:t>
      </w:r>
    </w:p>
    <w:p w14:paraId="6C427481" w14:textId="77777777" w:rsidR="00C7224A" w:rsidRPr="007F4AE4" w:rsidRDefault="00C7224A" w:rsidP="00C7224A">
      <w:pPr>
        <w:spacing w:line="440" w:lineRule="exact"/>
        <w:rPr>
          <w:rFonts w:ascii="宋体" w:eastAsia="宋体" w:hAnsi="宋体"/>
        </w:rPr>
      </w:pPr>
    </w:p>
    <w:p w14:paraId="4C7C59E5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PL/0文法的EBNF所示：</w:t>
      </w:r>
    </w:p>
    <w:p w14:paraId="599188B9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程序&gt; ::= &lt;分程序&gt;.</w:t>
      </w:r>
    </w:p>
    <w:p w14:paraId="3F36F594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分程序&gt; ::= [&lt;常量说明部分&gt;][变量说明部分&gt;][&lt;过程说明部分&gt;]&lt;语句&gt;</w:t>
      </w:r>
    </w:p>
    <w:p w14:paraId="3A77F679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常量说明部分&gt; ::= const&lt;常量定义&gt;{,&lt;常量定义&gt;};</w:t>
      </w:r>
    </w:p>
    <w:p w14:paraId="27375347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常量定义&gt; ::= &lt;标识符&gt;=&lt;无符号整数&gt;</w:t>
      </w:r>
    </w:p>
    <w:p w14:paraId="1082A409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无符号整数&gt; ::= &lt;数字&gt;{&lt;数字&gt;}</w:t>
      </w:r>
    </w:p>
    <w:p w14:paraId="7EDBAD8E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标识符&gt; ::= &lt;字母&gt;{&lt;字母&gt;|&lt;数字&gt;}</w:t>
      </w:r>
    </w:p>
    <w:p w14:paraId="4C9E1AF2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变量说明部分&gt;::= var&lt;标识符&gt;{,&lt;标识符&gt;};</w:t>
      </w:r>
    </w:p>
    <w:p w14:paraId="687C8137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过程说明部分&gt; ::= &lt;过程首部&gt;&lt;分程序&gt;;{&lt;过程说明部分&gt;}</w:t>
      </w:r>
    </w:p>
    <w:p w14:paraId="0B7609E1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过程首部&gt; ::= procedure&lt;标识符&gt;;</w:t>
      </w:r>
    </w:p>
    <w:p w14:paraId="4A65A99F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语句&gt; ::= &lt;赋值语句&gt;|&lt;条件语句&gt;|&lt;</w:t>
      </w:r>
      <w:proofErr w:type="gramStart"/>
      <w:r w:rsidRPr="007F4AE4">
        <w:rPr>
          <w:rFonts w:ascii="宋体" w:eastAsia="宋体" w:hAnsi="宋体"/>
          <w:sz w:val="24"/>
          <w:szCs w:val="24"/>
        </w:rPr>
        <w:t>当型循环</w:t>
      </w:r>
      <w:proofErr w:type="gramEnd"/>
      <w:r w:rsidRPr="007F4AE4">
        <w:rPr>
          <w:rFonts w:ascii="宋体" w:eastAsia="宋体" w:hAnsi="宋体"/>
          <w:sz w:val="24"/>
          <w:szCs w:val="24"/>
        </w:rPr>
        <w:t>语句&gt;|&lt;过程调用语句&gt;|&lt;读语句&gt;|&lt;写语句&gt;|&lt;复合语句&gt;|&lt;重复语句&gt;|&lt;空&gt;</w:t>
      </w:r>
    </w:p>
    <w:p w14:paraId="39290B09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赋值语句&gt; ::= &lt;标识符&gt;:=&lt;表达式&gt;</w:t>
      </w:r>
    </w:p>
    <w:p w14:paraId="76991CAD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表达式&gt; ::= [+|-]&lt;项&gt;{&lt;加法运算符&gt;&lt;项&gt;}</w:t>
      </w:r>
    </w:p>
    <w:p w14:paraId="6AEE12D4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lastRenderedPageBreak/>
        <w:t>&lt;项&gt; ::= &lt;因子&gt;{&lt;乘法运算符&gt;&lt;因子&gt;}</w:t>
      </w:r>
    </w:p>
    <w:p w14:paraId="4A554421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因子&gt; ::= &lt;标识符&gt;|&lt;无符号整数&gt;|'('&lt;表达式&gt;')‘</w:t>
      </w:r>
    </w:p>
    <w:p w14:paraId="44237C3B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加法运算符&gt; ::= +|-</w:t>
      </w:r>
    </w:p>
    <w:p w14:paraId="2061BFE6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乘法运算符&gt; ::= *|/</w:t>
      </w:r>
    </w:p>
    <w:p w14:paraId="610B9393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条件&gt; ::= &lt;表达式&gt;&lt;关系运算符&gt;&lt;表达式&gt;|odd&lt;表达式&gt;</w:t>
      </w:r>
    </w:p>
    <w:p w14:paraId="14295103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关系运算符&gt; ::= =|&lt;&gt;|&lt;|&lt;=|&gt;|&gt;=</w:t>
      </w:r>
    </w:p>
    <w:p w14:paraId="10159511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条件语句&gt; ::= if&lt;条件&gt;then&lt;语句&gt;[else&lt;语句&gt;]</w:t>
      </w:r>
    </w:p>
    <w:p w14:paraId="270470C3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</w:t>
      </w:r>
      <w:proofErr w:type="gramStart"/>
      <w:r w:rsidRPr="007F4AE4">
        <w:rPr>
          <w:rFonts w:ascii="宋体" w:eastAsia="宋体" w:hAnsi="宋体"/>
          <w:sz w:val="24"/>
          <w:szCs w:val="24"/>
        </w:rPr>
        <w:t>当型循环</w:t>
      </w:r>
      <w:proofErr w:type="gramEnd"/>
      <w:r w:rsidRPr="007F4AE4">
        <w:rPr>
          <w:rFonts w:ascii="宋体" w:eastAsia="宋体" w:hAnsi="宋体"/>
          <w:sz w:val="24"/>
          <w:szCs w:val="24"/>
        </w:rPr>
        <w:t>语句&gt; ::= while&lt;条件&gt;do&lt;语句&gt;</w:t>
      </w:r>
    </w:p>
    <w:p w14:paraId="7066BC88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过程调用语句&gt; ::= call&lt;标识符&gt;</w:t>
      </w:r>
    </w:p>
    <w:p w14:paraId="305BA97D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复合语句&gt; ::= begin&lt;语句&gt;{;&lt;语句&gt;}end</w:t>
      </w:r>
    </w:p>
    <w:p w14:paraId="4781F275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重复语句&gt; ::= repeat&lt;语句&gt;{;&lt;语句&gt;}until&lt;条件&gt;</w:t>
      </w:r>
    </w:p>
    <w:p w14:paraId="5F3F485F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读语句&gt; ::= read'('&lt;标识符&gt;{,&lt;标识符&gt;}')‘</w:t>
      </w:r>
    </w:p>
    <w:p w14:paraId="19C8447F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写语句&gt; ::= write'('&lt;标识符&gt;{,&lt;标识符&gt;}')‘</w:t>
      </w:r>
    </w:p>
    <w:p w14:paraId="32F889C3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字母&gt; :</w:t>
      </w:r>
      <w:proofErr w:type="gramStart"/>
      <w:r w:rsidRPr="007F4AE4">
        <w:rPr>
          <w:rFonts w:ascii="宋体" w:eastAsia="宋体" w:hAnsi="宋体"/>
          <w:sz w:val="24"/>
          <w:szCs w:val="24"/>
        </w:rPr>
        <w:t>:=</w:t>
      </w:r>
      <w:proofErr w:type="gramEnd"/>
      <w:r w:rsidRPr="007F4AE4">
        <w:rPr>
          <w:rFonts w:ascii="宋体" w:eastAsia="宋体" w:hAnsi="宋体"/>
          <w:sz w:val="24"/>
          <w:szCs w:val="24"/>
        </w:rPr>
        <w:t xml:space="preserve"> </w:t>
      </w:r>
      <w:proofErr w:type="spellStart"/>
      <w:r w:rsidRPr="007F4AE4">
        <w:rPr>
          <w:rFonts w:ascii="宋体" w:eastAsia="宋体" w:hAnsi="宋体"/>
          <w:sz w:val="24"/>
          <w:szCs w:val="24"/>
        </w:rPr>
        <w:t>a|b</w:t>
      </w:r>
      <w:proofErr w:type="spellEnd"/>
      <w:r w:rsidRPr="007F4AE4">
        <w:rPr>
          <w:rFonts w:ascii="宋体" w:eastAsia="宋体" w:hAnsi="宋体"/>
          <w:sz w:val="24"/>
          <w:szCs w:val="24"/>
        </w:rPr>
        <w:t>|...|X|Y|Z</w:t>
      </w:r>
    </w:p>
    <w:p w14:paraId="03C9DE94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&lt;数字&gt; :</w:t>
      </w:r>
      <w:proofErr w:type="gramStart"/>
      <w:r w:rsidRPr="007F4AE4">
        <w:rPr>
          <w:rFonts w:ascii="宋体" w:eastAsia="宋体" w:hAnsi="宋体"/>
          <w:sz w:val="24"/>
          <w:szCs w:val="24"/>
        </w:rPr>
        <w:t>:=</w:t>
      </w:r>
      <w:proofErr w:type="gramEnd"/>
      <w:r w:rsidRPr="007F4AE4">
        <w:rPr>
          <w:rFonts w:ascii="宋体" w:eastAsia="宋体" w:hAnsi="宋体"/>
          <w:sz w:val="24"/>
          <w:szCs w:val="24"/>
        </w:rPr>
        <w:t xml:space="preserve"> 0|1|2|...|8|9</w:t>
      </w:r>
    </w:p>
    <w:p w14:paraId="726C73FB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</w:p>
    <w:p w14:paraId="45AA686F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b/>
          <w:sz w:val="28"/>
          <w:szCs w:val="28"/>
        </w:rPr>
      </w:pPr>
      <w:r w:rsidRPr="007F4AE4">
        <w:rPr>
          <w:rFonts w:ascii="宋体" w:eastAsia="宋体" w:hAnsi="宋体"/>
          <w:b/>
          <w:sz w:val="28"/>
          <w:szCs w:val="28"/>
        </w:rPr>
        <w:t>三、</w:t>
      </w:r>
      <w:r w:rsidRPr="007F4AE4">
        <w:rPr>
          <w:rFonts w:ascii="宋体" w:eastAsia="宋体" w:hAnsi="宋体" w:hint="eastAsia"/>
          <w:b/>
          <w:sz w:val="28"/>
          <w:szCs w:val="28"/>
        </w:rPr>
        <w:t>程序功能及介绍</w:t>
      </w:r>
    </w:p>
    <w:p w14:paraId="357534BB" w14:textId="77777777" w:rsidR="00C7224A" w:rsidRPr="007F4AE4" w:rsidRDefault="00C7224A" w:rsidP="00C7224A">
      <w:pPr>
        <w:spacing w:line="440" w:lineRule="exact"/>
        <w:ind w:firstLine="42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本工程实现了对PL/0源代码的词法分析，语法分析，语义分析及生成</w:t>
      </w:r>
      <w:proofErr w:type="spellStart"/>
      <w:r w:rsidRPr="007F4AE4">
        <w:rPr>
          <w:rFonts w:ascii="宋体" w:eastAsia="宋体" w:hAnsi="宋体" w:hint="eastAsia"/>
          <w:sz w:val="24"/>
          <w:szCs w:val="24"/>
        </w:rPr>
        <w:t>Pcode</w:t>
      </w:r>
      <w:proofErr w:type="spellEnd"/>
      <w:r w:rsidRPr="007F4AE4">
        <w:rPr>
          <w:rFonts w:ascii="宋体" w:eastAsia="宋体" w:hAnsi="宋体" w:hint="eastAsia"/>
          <w:sz w:val="24"/>
          <w:szCs w:val="24"/>
        </w:rPr>
        <w:t>代码，还对</w:t>
      </w:r>
      <w:proofErr w:type="spellStart"/>
      <w:r w:rsidRPr="007F4AE4">
        <w:rPr>
          <w:rFonts w:ascii="宋体" w:eastAsia="宋体" w:hAnsi="宋体" w:hint="eastAsia"/>
          <w:sz w:val="24"/>
          <w:szCs w:val="24"/>
        </w:rPr>
        <w:t>Pcode</w:t>
      </w:r>
      <w:proofErr w:type="spellEnd"/>
      <w:r w:rsidRPr="007F4AE4">
        <w:rPr>
          <w:rFonts w:ascii="宋体" w:eastAsia="宋体" w:hAnsi="宋体" w:hint="eastAsia"/>
          <w:sz w:val="24"/>
          <w:szCs w:val="24"/>
        </w:rPr>
        <w:t>的代码进行了解释，使其能在Java虚拟机上运行。</w:t>
      </w:r>
    </w:p>
    <w:p w14:paraId="6C74AB92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b/>
          <w:sz w:val="24"/>
          <w:szCs w:val="24"/>
        </w:rPr>
      </w:pPr>
      <w:r w:rsidRPr="007F4AE4">
        <w:rPr>
          <w:rFonts w:ascii="宋体" w:eastAsia="宋体" w:hAnsi="宋体" w:hint="eastAsia"/>
          <w:b/>
          <w:sz w:val="24"/>
          <w:szCs w:val="24"/>
        </w:rPr>
        <w:t>3.1运行方法</w:t>
      </w:r>
    </w:p>
    <w:p w14:paraId="52E6DE5F" w14:textId="21530084" w:rsidR="00C7224A" w:rsidRPr="007F4AE4" w:rsidRDefault="00944DDF" w:rsidP="00944DDF">
      <w:pPr>
        <w:spacing w:line="440" w:lineRule="exact"/>
        <w:ind w:firstLine="42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已经编译好了，只需要在</w:t>
      </w:r>
      <w:r w:rsidR="00C7224A" w:rsidRPr="007F4AE4">
        <w:rPr>
          <w:rFonts w:ascii="宋体" w:eastAsia="宋体" w:hAnsi="宋体" w:hint="eastAsia"/>
          <w:sz w:val="24"/>
          <w:szCs w:val="24"/>
        </w:rPr>
        <w:t>终端运行：</w:t>
      </w:r>
      <w:r w:rsidR="00C7224A" w:rsidRPr="007F4AE4">
        <w:rPr>
          <w:rFonts w:ascii="宋体" w:eastAsia="宋体" w:hAnsi="宋体"/>
          <w:sz w:val="24"/>
          <w:szCs w:val="24"/>
        </w:rPr>
        <w:t xml:space="preserve">Java </w:t>
      </w:r>
      <w:proofErr w:type="spellStart"/>
      <w:r w:rsidR="00C7224A" w:rsidRPr="007F4AE4">
        <w:rPr>
          <w:rFonts w:ascii="宋体" w:eastAsia="宋体" w:hAnsi="宋体"/>
          <w:sz w:val="24"/>
          <w:szCs w:val="24"/>
        </w:rPr>
        <w:t>MyCompiler</w:t>
      </w:r>
      <w:proofErr w:type="spellEnd"/>
      <w:r w:rsidRPr="007F4AE4">
        <w:rPr>
          <w:rFonts w:ascii="宋体" w:eastAsia="宋体" w:hAnsi="宋体" w:hint="eastAsia"/>
          <w:sz w:val="24"/>
          <w:szCs w:val="24"/>
        </w:rPr>
        <w:t>即可</w:t>
      </w:r>
    </w:p>
    <w:p w14:paraId="7DEDD6B9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b/>
          <w:sz w:val="24"/>
          <w:szCs w:val="24"/>
        </w:rPr>
      </w:pPr>
      <w:r w:rsidRPr="007F4AE4">
        <w:rPr>
          <w:rFonts w:ascii="宋体" w:eastAsia="宋体" w:hAnsi="宋体" w:hint="eastAsia"/>
          <w:b/>
          <w:sz w:val="24"/>
          <w:szCs w:val="24"/>
        </w:rPr>
        <w:t>3.2运行截图</w:t>
      </w:r>
    </w:p>
    <w:p w14:paraId="28536CD9" w14:textId="24A4A4C7" w:rsidR="00C7224A" w:rsidRPr="007F4AE4" w:rsidRDefault="00EC4B51" w:rsidP="00C7224A">
      <w:pPr>
        <w:rPr>
          <w:rFonts w:ascii="宋体" w:eastAsia="宋体" w:hAnsi="宋体"/>
        </w:rPr>
      </w:pPr>
      <w:r w:rsidRPr="007F4AE4">
        <w:rPr>
          <w:rFonts w:ascii="宋体" w:eastAsia="宋体" w:hAnsi="宋体"/>
          <w:noProof/>
        </w:rPr>
        <w:lastRenderedPageBreak/>
        <w:drawing>
          <wp:inline distT="0" distB="0" distL="0" distR="0" wp14:anchorId="5B521965" wp14:editId="28B566B0">
            <wp:extent cx="5274310" cy="34290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37B34" w14:textId="77777777" w:rsidR="00C7224A" w:rsidRPr="007F4AE4" w:rsidRDefault="00C7224A" w:rsidP="00C7224A">
      <w:pPr>
        <w:jc w:val="center"/>
        <w:rPr>
          <w:rFonts w:ascii="宋体" w:eastAsia="宋体" w:hAnsi="宋体"/>
        </w:rPr>
      </w:pPr>
      <w:r w:rsidRPr="007F4AE4">
        <w:rPr>
          <w:rFonts w:ascii="宋体" w:eastAsia="宋体" w:hAnsi="宋体" w:hint="eastAsia"/>
        </w:rPr>
        <w:t>图1 运行截图</w:t>
      </w:r>
    </w:p>
    <w:p w14:paraId="061A407A" w14:textId="77777777" w:rsidR="00C7224A" w:rsidRPr="007F4AE4" w:rsidRDefault="00C7224A" w:rsidP="00C7224A">
      <w:pPr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b/>
          <w:sz w:val="24"/>
          <w:szCs w:val="24"/>
        </w:rPr>
        <w:t>3.2</w:t>
      </w:r>
      <w:r w:rsidRPr="007F4AE4">
        <w:rPr>
          <w:rFonts w:ascii="宋体" w:eastAsia="宋体" w:hAnsi="宋体"/>
          <w:b/>
          <w:sz w:val="24"/>
          <w:szCs w:val="24"/>
        </w:rPr>
        <w:t xml:space="preserve"> </w:t>
      </w:r>
      <w:r w:rsidRPr="007F4AE4">
        <w:rPr>
          <w:rFonts w:ascii="宋体" w:eastAsia="宋体" w:hAnsi="宋体" w:hint="eastAsia"/>
          <w:b/>
          <w:sz w:val="24"/>
          <w:szCs w:val="24"/>
        </w:rPr>
        <w:t>功能介绍</w:t>
      </w:r>
    </w:p>
    <w:p w14:paraId="38283FD8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ab/>
      </w:r>
      <w:r w:rsidRPr="007F4AE4">
        <w:rPr>
          <w:rFonts w:ascii="宋体" w:eastAsia="宋体" w:hAnsi="宋体" w:hint="eastAsia"/>
          <w:sz w:val="24"/>
          <w:szCs w:val="24"/>
        </w:rPr>
        <w:t>项目整个界面分为导航栏，代码区，token表区，符号表区，</w:t>
      </w:r>
      <w:proofErr w:type="spellStart"/>
      <w:r w:rsidRPr="007F4AE4">
        <w:rPr>
          <w:rFonts w:ascii="宋体" w:eastAsia="宋体" w:hAnsi="宋体" w:hint="eastAsia"/>
          <w:sz w:val="24"/>
          <w:szCs w:val="24"/>
        </w:rPr>
        <w:t>Pcode</w:t>
      </w:r>
      <w:proofErr w:type="spellEnd"/>
      <w:r w:rsidRPr="007F4AE4">
        <w:rPr>
          <w:rFonts w:ascii="宋体" w:eastAsia="宋体" w:hAnsi="宋体" w:hint="eastAsia"/>
          <w:sz w:val="24"/>
          <w:szCs w:val="24"/>
        </w:rPr>
        <w:t>区以及控制台。</w:t>
      </w:r>
    </w:p>
    <w:p w14:paraId="7B260BCB" w14:textId="77777777" w:rsidR="00C7224A" w:rsidRPr="007F4AE4" w:rsidRDefault="00C7224A" w:rsidP="00C7224A">
      <w:pPr>
        <w:spacing w:line="440" w:lineRule="exact"/>
        <w:jc w:val="center"/>
        <w:rPr>
          <w:rFonts w:ascii="宋体" w:eastAsia="宋体" w:hAnsi="宋体"/>
          <w:szCs w:val="21"/>
        </w:rPr>
      </w:pPr>
      <w:r w:rsidRPr="007F4AE4">
        <w:rPr>
          <w:rFonts w:ascii="宋体" w:eastAsia="宋体" w:hAnsi="宋体" w:hint="eastAsia"/>
          <w:szCs w:val="21"/>
        </w:rPr>
        <w:t>表1 项目各区主要功能介绍</w:t>
      </w:r>
    </w:p>
    <w:tbl>
      <w:tblPr>
        <w:tblStyle w:val="a8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0"/>
        <w:gridCol w:w="266"/>
        <w:gridCol w:w="4261"/>
      </w:tblGrid>
      <w:tr w:rsidR="00C7224A" w:rsidRPr="007F4AE4" w14:paraId="0B088794" w14:textId="77777777" w:rsidTr="00944DDF">
        <w:trPr>
          <w:jc w:val="center"/>
        </w:trPr>
        <w:tc>
          <w:tcPr>
            <w:tcW w:w="2840" w:type="dxa"/>
            <w:tcBorders>
              <w:top w:val="thinThickSmallGap" w:sz="18" w:space="0" w:color="auto"/>
              <w:right w:val="single" w:sz="4" w:space="0" w:color="auto"/>
            </w:tcBorders>
          </w:tcPr>
          <w:p w14:paraId="7D9F7223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</w:rPr>
              <w:t>导航栏</w:t>
            </w:r>
          </w:p>
        </w:tc>
        <w:tc>
          <w:tcPr>
            <w:tcW w:w="266" w:type="dxa"/>
            <w:tcBorders>
              <w:top w:val="thinThickSmallGap" w:sz="18" w:space="0" w:color="auto"/>
              <w:left w:val="single" w:sz="4" w:space="0" w:color="auto"/>
            </w:tcBorders>
          </w:tcPr>
          <w:p w14:paraId="68EAB19B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261" w:type="dxa"/>
            <w:tcBorders>
              <w:top w:val="thinThickSmallGap" w:sz="18" w:space="0" w:color="auto"/>
            </w:tcBorders>
          </w:tcPr>
          <w:p w14:paraId="0EAC821F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</w:rPr>
              <w:t>打开，关闭或保存文件；编译和执行代码</w:t>
            </w:r>
          </w:p>
        </w:tc>
      </w:tr>
      <w:tr w:rsidR="00C7224A" w:rsidRPr="007F4AE4" w14:paraId="27E0CC05" w14:textId="77777777" w:rsidTr="00944DDF">
        <w:trPr>
          <w:jc w:val="center"/>
        </w:trPr>
        <w:tc>
          <w:tcPr>
            <w:tcW w:w="2840" w:type="dxa"/>
            <w:tcBorders>
              <w:right w:val="single" w:sz="4" w:space="0" w:color="auto"/>
            </w:tcBorders>
          </w:tcPr>
          <w:p w14:paraId="6145E19A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</w:rPr>
              <w:t>代码区</w:t>
            </w:r>
          </w:p>
        </w:tc>
        <w:tc>
          <w:tcPr>
            <w:tcW w:w="266" w:type="dxa"/>
            <w:tcBorders>
              <w:left w:val="single" w:sz="4" w:space="0" w:color="auto"/>
            </w:tcBorders>
          </w:tcPr>
          <w:p w14:paraId="50ECAA8F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261" w:type="dxa"/>
          </w:tcPr>
          <w:p w14:paraId="22581315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</w:rPr>
              <w:t>展示并编辑代码</w:t>
            </w:r>
          </w:p>
        </w:tc>
      </w:tr>
      <w:tr w:rsidR="00C7224A" w:rsidRPr="007F4AE4" w14:paraId="52E1C57C" w14:textId="77777777" w:rsidTr="00944DDF">
        <w:trPr>
          <w:jc w:val="center"/>
        </w:trPr>
        <w:tc>
          <w:tcPr>
            <w:tcW w:w="2840" w:type="dxa"/>
            <w:tcBorders>
              <w:right w:val="single" w:sz="4" w:space="0" w:color="auto"/>
            </w:tcBorders>
          </w:tcPr>
          <w:p w14:paraId="75FFA8EA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</w:rPr>
              <w:t>T</w:t>
            </w:r>
            <w:r w:rsidRPr="007F4AE4">
              <w:rPr>
                <w:rFonts w:ascii="宋体" w:eastAsia="宋体" w:hAnsi="宋体" w:hint="eastAsia"/>
              </w:rPr>
              <w:t>oken</w:t>
            </w:r>
            <w:proofErr w:type="gramStart"/>
            <w:r w:rsidRPr="007F4AE4">
              <w:rPr>
                <w:rFonts w:ascii="宋体" w:eastAsia="宋体" w:hAnsi="宋体" w:hint="eastAsia"/>
              </w:rPr>
              <w:t>表区</w:t>
            </w:r>
            <w:proofErr w:type="gramEnd"/>
          </w:p>
        </w:tc>
        <w:tc>
          <w:tcPr>
            <w:tcW w:w="266" w:type="dxa"/>
            <w:tcBorders>
              <w:left w:val="single" w:sz="4" w:space="0" w:color="auto"/>
            </w:tcBorders>
          </w:tcPr>
          <w:p w14:paraId="6C0015B0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261" w:type="dxa"/>
          </w:tcPr>
          <w:p w14:paraId="5A4CE45E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</w:rPr>
              <w:t>展示代码中的token</w:t>
            </w:r>
          </w:p>
        </w:tc>
      </w:tr>
      <w:tr w:rsidR="00C7224A" w:rsidRPr="007F4AE4" w14:paraId="5B30EEA1" w14:textId="77777777" w:rsidTr="00944DDF">
        <w:trPr>
          <w:jc w:val="center"/>
        </w:trPr>
        <w:tc>
          <w:tcPr>
            <w:tcW w:w="2840" w:type="dxa"/>
            <w:tcBorders>
              <w:right w:val="single" w:sz="4" w:space="0" w:color="auto"/>
            </w:tcBorders>
          </w:tcPr>
          <w:p w14:paraId="3A620FFF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</w:rPr>
              <w:t>S</w:t>
            </w:r>
            <w:r w:rsidRPr="007F4AE4">
              <w:rPr>
                <w:rFonts w:ascii="宋体" w:eastAsia="宋体" w:hAnsi="宋体" w:hint="eastAsia"/>
              </w:rPr>
              <w:t>ymbol</w:t>
            </w:r>
            <w:proofErr w:type="gramStart"/>
            <w:r w:rsidRPr="007F4AE4">
              <w:rPr>
                <w:rFonts w:ascii="宋体" w:eastAsia="宋体" w:hAnsi="宋体" w:hint="eastAsia"/>
              </w:rPr>
              <w:t>表区</w:t>
            </w:r>
            <w:proofErr w:type="gramEnd"/>
          </w:p>
        </w:tc>
        <w:tc>
          <w:tcPr>
            <w:tcW w:w="266" w:type="dxa"/>
            <w:tcBorders>
              <w:left w:val="single" w:sz="4" w:space="0" w:color="auto"/>
            </w:tcBorders>
          </w:tcPr>
          <w:p w14:paraId="5F0C7D54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261" w:type="dxa"/>
          </w:tcPr>
          <w:p w14:paraId="7D30FB98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</w:rPr>
              <w:t>展示代码编译过程中生成的symbol表</w:t>
            </w:r>
          </w:p>
        </w:tc>
      </w:tr>
      <w:tr w:rsidR="00C7224A" w:rsidRPr="007F4AE4" w14:paraId="3BED8270" w14:textId="77777777" w:rsidTr="00944DDF">
        <w:trPr>
          <w:jc w:val="center"/>
        </w:trPr>
        <w:tc>
          <w:tcPr>
            <w:tcW w:w="2840" w:type="dxa"/>
            <w:tcBorders>
              <w:right w:val="single" w:sz="4" w:space="0" w:color="auto"/>
            </w:tcBorders>
          </w:tcPr>
          <w:p w14:paraId="7F3F6C6D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7F4AE4">
              <w:rPr>
                <w:rFonts w:ascii="宋体" w:eastAsia="宋体" w:hAnsi="宋体" w:hint="eastAsia"/>
              </w:rPr>
              <w:t>Pcode</w:t>
            </w:r>
            <w:proofErr w:type="spellEnd"/>
            <w:proofErr w:type="gramStart"/>
            <w:r w:rsidRPr="007F4AE4">
              <w:rPr>
                <w:rFonts w:ascii="宋体" w:eastAsia="宋体" w:hAnsi="宋体" w:hint="eastAsia"/>
              </w:rPr>
              <w:t>表区</w:t>
            </w:r>
            <w:proofErr w:type="gramEnd"/>
          </w:p>
        </w:tc>
        <w:tc>
          <w:tcPr>
            <w:tcW w:w="266" w:type="dxa"/>
            <w:tcBorders>
              <w:left w:val="single" w:sz="4" w:space="0" w:color="auto"/>
            </w:tcBorders>
          </w:tcPr>
          <w:p w14:paraId="3F2F9EEA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261" w:type="dxa"/>
          </w:tcPr>
          <w:p w14:paraId="20F040AA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</w:rPr>
              <w:t>展示代码生成的所有</w:t>
            </w:r>
            <w:proofErr w:type="spellStart"/>
            <w:r w:rsidRPr="007F4AE4">
              <w:rPr>
                <w:rFonts w:ascii="宋体" w:eastAsia="宋体" w:hAnsi="宋体" w:hint="eastAsia"/>
              </w:rPr>
              <w:t>Pcode</w:t>
            </w:r>
            <w:proofErr w:type="spellEnd"/>
          </w:p>
        </w:tc>
      </w:tr>
      <w:tr w:rsidR="00C7224A" w:rsidRPr="007F4AE4" w14:paraId="4D6BB61C" w14:textId="77777777" w:rsidTr="00944DDF">
        <w:trPr>
          <w:jc w:val="center"/>
        </w:trPr>
        <w:tc>
          <w:tcPr>
            <w:tcW w:w="2840" w:type="dxa"/>
            <w:tcBorders>
              <w:bottom w:val="thinThickSmallGap" w:sz="18" w:space="0" w:color="auto"/>
              <w:right w:val="single" w:sz="4" w:space="0" w:color="auto"/>
            </w:tcBorders>
          </w:tcPr>
          <w:p w14:paraId="21B1E3DF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</w:rPr>
              <w:t>控制台</w:t>
            </w:r>
          </w:p>
        </w:tc>
        <w:tc>
          <w:tcPr>
            <w:tcW w:w="266" w:type="dxa"/>
            <w:tcBorders>
              <w:left w:val="single" w:sz="4" w:space="0" w:color="auto"/>
              <w:bottom w:val="thinThickSmallGap" w:sz="18" w:space="0" w:color="auto"/>
            </w:tcBorders>
          </w:tcPr>
          <w:p w14:paraId="407FAC0B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261" w:type="dxa"/>
            <w:tcBorders>
              <w:bottom w:val="thinThickSmallGap" w:sz="18" w:space="0" w:color="auto"/>
            </w:tcBorders>
          </w:tcPr>
          <w:p w14:paraId="7CF7E727" w14:textId="77777777" w:rsidR="00C7224A" w:rsidRPr="007F4AE4" w:rsidRDefault="00C7224A" w:rsidP="00944DDF">
            <w:pPr>
              <w:spacing w:line="44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</w:rPr>
              <w:t>输出编译信息</w:t>
            </w:r>
          </w:p>
        </w:tc>
      </w:tr>
    </w:tbl>
    <w:p w14:paraId="38361C3A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3.3</w:t>
      </w:r>
      <w:r w:rsidRPr="007F4AE4">
        <w:rPr>
          <w:rFonts w:ascii="宋体" w:eastAsia="宋体" w:hAnsi="宋体"/>
          <w:sz w:val="24"/>
          <w:szCs w:val="24"/>
        </w:rPr>
        <w:t xml:space="preserve"> </w:t>
      </w:r>
      <w:r w:rsidRPr="007F4AE4">
        <w:rPr>
          <w:rFonts w:ascii="宋体" w:eastAsia="宋体" w:hAnsi="宋体" w:hint="eastAsia"/>
          <w:sz w:val="24"/>
          <w:szCs w:val="24"/>
        </w:rPr>
        <w:t>功能演示</w:t>
      </w:r>
    </w:p>
    <w:p w14:paraId="0EE59E90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</w:rPr>
        <w:tab/>
      </w:r>
      <w:r w:rsidRPr="007F4AE4">
        <w:rPr>
          <w:rFonts w:ascii="宋体" w:eastAsia="宋体" w:hAnsi="宋体" w:hint="eastAsia"/>
          <w:sz w:val="24"/>
          <w:szCs w:val="24"/>
        </w:rPr>
        <w:t>打开</w:t>
      </w:r>
      <w:proofErr w:type="gramStart"/>
      <w:r w:rsidRPr="007F4AE4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Pr="007F4AE4">
        <w:rPr>
          <w:rFonts w:ascii="宋体" w:eastAsia="宋体" w:hAnsi="宋体" w:hint="eastAsia"/>
          <w:sz w:val="24"/>
          <w:szCs w:val="24"/>
        </w:rPr>
        <w:t>段代码到代码区，选择编译。</w:t>
      </w:r>
    </w:p>
    <w:p w14:paraId="1A00A45A" w14:textId="77777777" w:rsidR="00C7224A" w:rsidRPr="007F4AE4" w:rsidRDefault="00C7224A" w:rsidP="00C7224A">
      <w:pPr>
        <w:spacing w:line="440" w:lineRule="exact"/>
        <w:ind w:firstLine="42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编译成功则会显示成功信息并展示相应的token表，symbol表及</w:t>
      </w:r>
      <w:proofErr w:type="spellStart"/>
      <w:r w:rsidRPr="007F4AE4">
        <w:rPr>
          <w:rFonts w:ascii="宋体" w:eastAsia="宋体" w:hAnsi="宋体" w:hint="eastAsia"/>
          <w:sz w:val="24"/>
          <w:szCs w:val="24"/>
        </w:rPr>
        <w:t>Pcode</w:t>
      </w:r>
      <w:proofErr w:type="spellEnd"/>
      <w:r w:rsidRPr="007F4AE4">
        <w:rPr>
          <w:rFonts w:ascii="宋体" w:eastAsia="宋体" w:hAnsi="宋体" w:hint="eastAsia"/>
          <w:sz w:val="24"/>
          <w:szCs w:val="24"/>
        </w:rPr>
        <w:t>表。</w:t>
      </w:r>
    </w:p>
    <w:p w14:paraId="25ADC05A" w14:textId="5C2803B8" w:rsidR="00C7224A" w:rsidRPr="007F4AE4" w:rsidRDefault="00EC4B51" w:rsidP="00C7224A">
      <w:pPr>
        <w:rPr>
          <w:rFonts w:ascii="宋体" w:eastAsia="宋体" w:hAnsi="宋体"/>
        </w:rPr>
      </w:pPr>
      <w:r w:rsidRPr="007F4AE4">
        <w:rPr>
          <w:rFonts w:ascii="宋体" w:eastAsia="宋体" w:hAnsi="宋体"/>
          <w:noProof/>
        </w:rPr>
        <w:lastRenderedPageBreak/>
        <w:drawing>
          <wp:inline distT="0" distB="0" distL="0" distR="0" wp14:anchorId="0623973E" wp14:editId="64A9CCF3">
            <wp:extent cx="5274310" cy="342900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90441" w14:textId="77777777" w:rsidR="00C7224A" w:rsidRPr="007F4AE4" w:rsidRDefault="00C7224A" w:rsidP="00C7224A">
      <w:pPr>
        <w:jc w:val="center"/>
        <w:rPr>
          <w:rFonts w:ascii="宋体" w:eastAsia="宋体" w:hAnsi="宋体"/>
        </w:rPr>
      </w:pPr>
      <w:r w:rsidRPr="007F4AE4">
        <w:rPr>
          <w:rFonts w:ascii="宋体" w:eastAsia="宋体" w:hAnsi="宋体" w:hint="eastAsia"/>
        </w:rPr>
        <w:t>图2 运行成功示意图</w:t>
      </w:r>
    </w:p>
    <w:p w14:paraId="75E4F6FE" w14:textId="77777777" w:rsidR="00C7224A" w:rsidRPr="007F4AE4" w:rsidRDefault="00C7224A" w:rsidP="00C7224A">
      <w:pPr>
        <w:ind w:firstLine="42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ab/>
      </w:r>
      <w:r w:rsidRPr="007F4AE4">
        <w:rPr>
          <w:rFonts w:ascii="宋体" w:eastAsia="宋体" w:hAnsi="宋体" w:hint="eastAsia"/>
          <w:sz w:val="24"/>
          <w:szCs w:val="24"/>
        </w:rPr>
        <w:t>编译失败则会给出错误信息。</w:t>
      </w:r>
    </w:p>
    <w:p w14:paraId="6BE4761E" w14:textId="0707FA1D" w:rsidR="00C7224A" w:rsidRPr="007F4AE4" w:rsidRDefault="00EC4B51" w:rsidP="00C7224A">
      <w:pPr>
        <w:rPr>
          <w:rFonts w:ascii="宋体" w:eastAsia="宋体" w:hAnsi="宋体"/>
        </w:rPr>
      </w:pPr>
      <w:r w:rsidRPr="007F4AE4">
        <w:rPr>
          <w:rFonts w:ascii="宋体" w:eastAsia="宋体" w:hAnsi="宋体"/>
          <w:noProof/>
        </w:rPr>
        <w:drawing>
          <wp:inline distT="0" distB="0" distL="0" distR="0" wp14:anchorId="5812E761" wp14:editId="603829C9">
            <wp:extent cx="5274310" cy="342900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1F26D" w14:textId="1277A45F" w:rsidR="00C7224A" w:rsidRPr="007F4AE4" w:rsidRDefault="00C7224A" w:rsidP="00975491">
      <w:pPr>
        <w:jc w:val="center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</w:rPr>
        <w:t>图3 编译失败时的运行图</w:t>
      </w:r>
    </w:p>
    <w:p w14:paraId="302E2008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b/>
          <w:sz w:val="28"/>
          <w:szCs w:val="28"/>
        </w:rPr>
      </w:pPr>
      <w:r w:rsidRPr="007F4AE4">
        <w:rPr>
          <w:rFonts w:ascii="宋体" w:eastAsia="宋体" w:hAnsi="宋体" w:hint="eastAsia"/>
          <w:b/>
          <w:sz w:val="28"/>
          <w:szCs w:val="28"/>
        </w:rPr>
        <w:t>四、项目架构</w:t>
      </w:r>
    </w:p>
    <w:p w14:paraId="748FA40D" w14:textId="77777777" w:rsidR="00C7224A" w:rsidRPr="007F4AE4" w:rsidRDefault="00C7224A" w:rsidP="00C7224A">
      <w:pPr>
        <w:spacing w:line="440" w:lineRule="exact"/>
        <w:jc w:val="lef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</w:rPr>
        <w:tab/>
      </w:r>
      <w:r w:rsidRPr="007F4AE4">
        <w:rPr>
          <w:rFonts w:ascii="宋体" w:eastAsia="宋体" w:hAnsi="宋体" w:hint="eastAsia"/>
          <w:sz w:val="24"/>
          <w:szCs w:val="24"/>
        </w:rPr>
        <w:t>一个经典的编译程序一般包括7个部分：词法分析，语法分析，语义分析及代码生成，代码优化（可省略），代码执行，符号表管理，出错管理。这7个部分之间的关联关系如下图所示：</w:t>
      </w:r>
    </w:p>
    <w:p w14:paraId="45957C0F" w14:textId="77777777" w:rsidR="00C7224A" w:rsidRPr="007F4AE4" w:rsidRDefault="00C7224A" w:rsidP="00C7224A">
      <w:pPr>
        <w:jc w:val="left"/>
        <w:rPr>
          <w:rFonts w:ascii="宋体" w:eastAsia="宋体" w:hAnsi="宋体"/>
          <w:sz w:val="24"/>
          <w:szCs w:val="24"/>
        </w:rPr>
      </w:pPr>
    </w:p>
    <w:p w14:paraId="12C536AD" w14:textId="77777777" w:rsidR="00C7224A" w:rsidRPr="007F4AE4" w:rsidRDefault="00C7224A" w:rsidP="00C7224A">
      <w:pPr>
        <w:jc w:val="left"/>
        <w:rPr>
          <w:rFonts w:ascii="宋体" w:eastAsia="宋体" w:hAnsi="宋体"/>
        </w:rPr>
      </w:pPr>
      <w:r w:rsidRPr="007F4AE4">
        <w:rPr>
          <w:rFonts w:ascii="宋体" w:eastAsia="宋体" w:hAnsi="宋体" w:hint="eastAsia"/>
          <w:noProof/>
        </w:rPr>
        <w:drawing>
          <wp:inline distT="0" distB="0" distL="0" distR="0" wp14:anchorId="71AB61EF" wp14:editId="56D8EF28">
            <wp:extent cx="5038725" cy="5667375"/>
            <wp:effectExtent l="0" t="0" r="9525" b="9525"/>
            <wp:docPr id="2" name="图片 2" descr="C:\Users\shiyi\AppData\Local\Microsoft\Windows\INetCache\Content.Word\general-compilation-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hiyi\AppData\Local\Microsoft\Windows\INetCache\Content.Word\general-compilation-process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566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F3B8D" w14:textId="77777777" w:rsidR="00C7224A" w:rsidRPr="007F4AE4" w:rsidRDefault="00C7224A" w:rsidP="00C7224A">
      <w:pPr>
        <w:jc w:val="center"/>
        <w:rPr>
          <w:rFonts w:ascii="宋体" w:eastAsia="宋体" w:hAnsi="宋体"/>
        </w:rPr>
      </w:pPr>
      <w:r w:rsidRPr="007F4AE4">
        <w:rPr>
          <w:rFonts w:ascii="宋体" w:eastAsia="宋体" w:hAnsi="宋体" w:hint="eastAsia"/>
        </w:rPr>
        <w:t>图4 编译程序各部分之间的关联关系</w:t>
      </w:r>
    </w:p>
    <w:p w14:paraId="532C6C9C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ab/>
      </w:r>
      <w:r w:rsidRPr="007F4AE4">
        <w:rPr>
          <w:rFonts w:ascii="宋体" w:eastAsia="宋体" w:hAnsi="宋体" w:hint="eastAsia"/>
          <w:sz w:val="24"/>
          <w:szCs w:val="24"/>
        </w:rPr>
        <w:t>本项目将整个编译过程分为了3个部分：</w:t>
      </w:r>
    </w:p>
    <w:p w14:paraId="6A4F7516" w14:textId="77777777" w:rsidR="00C7224A" w:rsidRPr="007F4AE4" w:rsidRDefault="00C7224A" w:rsidP="00C7224A">
      <w:pPr>
        <w:pStyle w:val="a9"/>
        <w:numPr>
          <w:ilvl w:val="0"/>
          <w:numId w:val="9"/>
        </w:numPr>
        <w:spacing w:line="440" w:lineRule="exact"/>
        <w:ind w:firstLineChars="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词法分析将Pl/0源代码分为一个个token</w:t>
      </w:r>
    </w:p>
    <w:p w14:paraId="054BB3B9" w14:textId="77777777" w:rsidR="00C7224A" w:rsidRPr="007F4AE4" w:rsidRDefault="00C7224A" w:rsidP="00C7224A">
      <w:pPr>
        <w:pStyle w:val="a9"/>
        <w:numPr>
          <w:ilvl w:val="0"/>
          <w:numId w:val="9"/>
        </w:numPr>
        <w:spacing w:line="440" w:lineRule="exact"/>
        <w:ind w:firstLineChars="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语法分析和语义分析同时进行，生成</w:t>
      </w:r>
      <w:proofErr w:type="spellStart"/>
      <w:r w:rsidRPr="007F4AE4">
        <w:rPr>
          <w:rFonts w:ascii="宋体" w:eastAsia="宋体" w:hAnsi="宋体" w:hint="eastAsia"/>
          <w:sz w:val="24"/>
          <w:szCs w:val="24"/>
        </w:rPr>
        <w:t>Pcode</w:t>
      </w:r>
      <w:proofErr w:type="spellEnd"/>
      <w:r w:rsidRPr="007F4AE4">
        <w:rPr>
          <w:rFonts w:ascii="宋体" w:eastAsia="宋体" w:hAnsi="宋体" w:hint="eastAsia"/>
          <w:sz w:val="24"/>
          <w:szCs w:val="24"/>
        </w:rPr>
        <w:t>（包括符号表管理和出错管理）</w:t>
      </w:r>
    </w:p>
    <w:p w14:paraId="443A74CF" w14:textId="77777777" w:rsidR="00C7224A" w:rsidRPr="007F4AE4" w:rsidRDefault="00C7224A" w:rsidP="00C7224A">
      <w:pPr>
        <w:pStyle w:val="a9"/>
        <w:numPr>
          <w:ilvl w:val="0"/>
          <w:numId w:val="9"/>
        </w:numPr>
        <w:spacing w:line="440" w:lineRule="exact"/>
        <w:ind w:firstLineChars="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对</w:t>
      </w:r>
      <w:proofErr w:type="spellStart"/>
      <w:r w:rsidRPr="007F4AE4">
        <w:rPr>
          <w:rFonts w:ascii="宋体" w:eastAsia="宋体" w:hAnsi="宋体" w:hint="eastAsia"/>
          <w:sz w:val="24"/>
          <w:szCs w:val="24"/>
        </w:rPr>
        <w:t>Pcode</w:t>
      </w:r>
      <w:proofErr w:type="spellEnd"/>
      <w:r w:rsidRPr="007F4AE4">
        <w:rPr>
          <w:rFonts w:ascii="宋体" w:eastAsia="宋体" w:hAnsi="宋体" w:hint="eastAsia"/>
          <w:sz w:val="24"/>
          <w:szCs w:val="24"/>
        </w:rPr>
        <w:t>进行解释执行，使其在java虚拟机上能够运行</w:t>
      </w:r>
    </w:p>
    <w:p w14:paraId="119FF04F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</w:p>
    <w:p w14:paraId="3FD2C8A3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ab/>
      </w:r>
      <w:r w:rsidRPr="007F4AE4">
        <w:rPr>
          <w:rFonts w:ascii="宋体" w:eastAsia="宋体" w:hAnsi="宋体" w:hint="eastAsia"/>
          <w:sz w:val="24"/>
          <w:szCs w:val="24"/>
        </w:rPr>
        <w:t>整个编译过程可以如下图所示：</w:t>
      </w:r>
    </w:p>
    <w:p w14:paraId="1467E910" w14:textId="77777777" w:rsidR="00C7224A" w:rsidRPr="007F4AE4" w:rsidRDefault="00C7224A" w:rsidP="00C7224A">
      <w:pPr>
        <w:rPr>
          <w:rFonts w:ascii="宋体" w:eastAsia="宋体" w:hAnsi="宋体"/>
        </w:rPr>
      </w:pPr>
      <w:r w:rsidRPr="007F4AE4">
        <w:rPr>
          <w:rFonts w:ascii="宋体" w:eastAsia="宋体" w:hAnsi="宋体"/>
          <w:noProof/>
        </w:rPr>
        <w:lastRenderedPageBreak/>
        <w:drawing>
          <wp:inline distT="0" distB="0" distL="0" distR="0" wp14:anchorId="5B5BA992" wp14:editId="66853049">
            <wp:extent cx="5276850" cy="2800350"/>
            <wp:effectExtent l="0" t="0" r="0" b="0"/>
            <wp:docPr id="1" name="图片 1" descr="C:\Users\shiyi\AppData\Local\Microsoft\Windows\INetCache\Content.Word\将源程序编译成P-co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hiyi\AppData\Local\Microsoft\Windows\INetCache\Content.Word\将源程序编译成P-code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4C81A" w14:textId="77777777" w:rsidR="00C7224A" w:rsidRPr="007F4AE4" w:rsidRDefault="00C7224A" w:rsidP="00C7224A">
      <w:pPr>
        <w:spacing w:line="440" w:lineRule="exact"/>
        <w:jc w:val="center"/>
        <w:rPr>
          <w:rFonts w:ascii="宋体" w:eastAsia="宋体" w:hAnsi="宋体"/>
        </w:rPr>
      </w:pPr>
      <w:r w:rsidRPr="007F4AE4">
        <w:rPr>
          <w:rFonts w:ascii="宋体" w:eastAsia="宋体" w:hAnsi="宋体" w:hint="eastAsia"/>
        </w:rPr>
        <w:t>图5 编辑过程流程图</w:t>
      </w:r>
    </w:p>
    <w:p w14:paraId="425D7D9D" w14:textId="77777777" w:rsidR="00C7224A" w:rsidRPr="007F4AE4" w:rsidRDefault="00C7224A" w:rsidP="00C7224A">
      <w:pPr>
        <w:spacing w:line="440" w:lineRule="exact"/>
        <w:ind w:firstLine="42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由上图我们可以看到，整个编译程序分为四个小部分和一个综合部分。</w:t>
      </w:r>
    </w:p>
    <w:p w14:paraId="17A8C6BB" w14:textId="77777777" w:rsidR="00C7224A" w:rsidRPr="007F4AE4" w:rsidRDefault="00C7224A" w:rsidP="00C7224A">
      <w:pPr>
        <w:spacing w:line="440" w:lineRule="exact"/>
        <w:ind w:firstLine="42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下面，对本工程中的各个部分一一做介绍：</w:t>
      </w:r>
    </w:p>
    <w:p w14:paraId="40DCAD7B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b/>
          <w:sz w:val="24"/>
          <w:szCs w:val="24"/>
        </w:rPr>
      </w:pPr>
      <w:r w:rsidRPr="007F4AE4">
        <w:rPr>
          <w:rFonts w:ascii="宋体" w:eastAsia="宋体" w:hAnsi="宋体" w:hint="eastAsia"/>
          <w:b/>
          <w:sz w:val="24"/>
          <w:szCs w:val="24"/>
        </w:rPr>
        <w:t>（1）词法分析</w:t>
      </w:r>
    </w:p>
    <w:p w14:paraId="6CF80E57" w14:textId="77777777" w:rsidR="00C7224A" w:rsidRPr="007F4AE4" w:rsidRDefault="00C7224A" w:rsidP="00C7224A">
      <w:pPr>
        <w:snapToGrid w:val="0"/>
        <w:spacing w:line="440" w:lineRule="exact"/>
        <w:jc w:val="lef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PL</w:t>
      </w:r>
      <w:r w:rsidRPr="007F4AE4">
        <w:rPr>
          <w:rFonts w:ascii="宋体" w:eastAsia="宋体" w:hAnsi="宋体" w:hint="eastAsia"/>
          <w:sz w:val="24"/>
          <w:szCs w:val="24"/>
        </w:rPr>
        <w:t>/0编译系统中所有的字符，字符串的类型为，如下表格：</w:t>
      </w:r>
    </w:p>
    <w:p w14:paraId="034B0477" w14:textId="77777777" w:rsidR="00C7224A" w:rsidRPr="007F4AE4" w:rsidRDefault="00C7224A" w:rsidP="00C7224A">
      <w:pPr>
        <w:snapToGrid w:val="0"/>
        <w:spacing w:line="440" w:lineRule="exact"/>
        <w:jc w:val="center"/>
        <w:rPr>
          <w:rFonts w:ascii="宋体" w:eastAsia="宋体" w:hAnsi="宋体"/>
          <w:szCs w:val="21"/>
        </w:rPr>
      </w:pPr>
      <w:r w:rsidRPr="007F4AE4">
        <w:rPr>
          <w:rFonts w:ascii="宋体" w:eastAsia="宋体" w:hAnsi="宋体" w:hint="eastAsia"/>
          <w:szCs w:val="21"/>
        </w:rPr>
        <w:t xml:space="preserve">表2 </w:t>
      </w:r>
      <w:r w:rsidRPr="007F4AE4">
        <w:rPr>
          <w:rFonts w:ascii="宋体" w:eastAsia="宋体" w:hAnsi="宋体"/>
          <w:szCs w:val="21"/>
        </w:rPr>
        <w:t>PL</w:t>
      </w:r>
      <w:r w:rsidRPr="007F4AE4">
        <w:rPr>
          <w:rFonts w:ascii="宋体" w:eastAsia="宋体" w:hAnsi="宋体" w:hint="eastAsia"/>
          <w:szCs w:val="21"/>
        </w:rPr>
        <w:t>/0编译系统中所有的字符，字符串的类型</w:t>
      </w:r>
    </w:p>
    <w:tbl>
      <w:tblPr>
        <w:tblStyle w:val="a8"/>
        <w:tblW w:w="0" w:type="auto"/>
        <w:jc w:val="center"/>
        <w:tblBorders>
          <w:top w:val="thinThickSmallGap" w:sz="18" w:space="0" w:color="auto"/>
          <w:left w:val="none" w:sz="0" w:space="0" w:color="auto"/>
          <w:bottom w:val="thickThinSmallGap" w:sz="1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50"/>
        <w:gridCol w:w="236"/>
        <w:gridCol w:w="4941"/>
      </w:tblGrid>
      <w:tr w:rsidR="00C7224A" w:rsidRPr="007F4AE4" w14:paraId="4324FBB9" w14:textId="77777777" w:rsidTr="00944DDF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14:paraId="6FF6E939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保留字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14:paraId="6E5E1F0D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0" w:type="auto"/>
          </w:tcPr>
          <w:p w14:paraId="2BDA237F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 xml:space="preserve">begin, end, </w:t>
            </w:r>
            <w:proofErr w:type="spellStart"/>
            <w:proofErr w:type="gramStart"/>
            <w:r w:rsidRPr="007F4AE4">
              <w:rPr>
                <w:rFonts w:ascii="宋体" w:eastAsia="宋体" w:hAnsi="宋体"/>
              </w:rPr>
              <w:t>if,then</w:t>
            </w:r>
            <w:proofErr w:type="spellEnd"/>
            <w:proofErr w:type="gramEnd"/>
            <w:r w:rsidRPr="007F4AE4">
              <w:rPr>
                <w:rFonts w:ascii="宋体" w:eastAsia="宋体" w:hAnsi="宋体"/>
              </w:rPr>
              <w:t>, else, const, procedure,</w:t>
            </w:r>
          </w:p>
          <w:p w14:paraId="6A9076A8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proofErr w:type="spellStart"/>
            <w:proofErr w:type="gramStart"/>
            <w:r w:rsidRPr="007F4AE4">
              <w:rPr>
                <w:rFonts w:ascii="宋体" w:eastAsia="宋体" w:hAnsi="宋体"/>
              </w:rPr>
              <w:t>var,do</w:t>
            </w:r>
            <w:proofErr w:type="gramEnd"/>
            <w:r w:rsidRPr="007F4AE4">
              <w:rPr>
                <w:rFonts w:ascii="宋体" w:eastAsia="宋体" w:hAnsi="宋体"/>
              </w:rPr>
              <w:t>,while</w:t>
            </w:r>
            <w:proofErr w:type="spellEnd"/>
            <w:r w:rsidRPr="007F4AE4">
              <w:rPr>
                <w:rFonts w:ascii="宋体" w:eastAsia="宋体" w:hAnsi="宋体"/>
              </w:rPr>
              <w:t xml:space="preserve">, </w:t>
            </w:r>
            <w:proofErr w:type="spellStart"/>
            <w:r w:rsidRPr="007F4AE4">
              <w:rPr>
                <w:rFonts w:ascii="宋体" w:eastAsia="宋体" w:hAnsi="宋体"/>
              </w:rPr>
              <w:t>call,read</w:t>
            </w:r>
            <w:proofErr w:type="spellEnd"/>
            <w:r w:rsidRPr="007F4AE4">
              <w:rPr>
                <w:rFonts w:ascii="宋体" w:eastAsia="宋体" w:hAnsi="宋体"/>
              </w:rPr>
              <w:t>, write, repeat, until</w:t>
            </w:r>
          </w:p>
        </w:tc>
      </w:tr>
      <w:tr w:rsidR="00C7224A" w:rsidRPr="007F4AE4" w14:paraId="228F390B" w14:textId="77777777" w:rsidTr="00944DDF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14:paraId="7CD9C93C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算数</w:t>
            </w:r>
            <w:r w:rsidRPr="007F4AE4">
              <w:rPr>
                <w:rFonts w:ascii="宋体" w:eastAsia="宋体" w:hAnsi="宋体"/>
              </w:rPr>
              <w:t>运算符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14:paraId="4A0A0B9E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0" w:type="auto"/>
          </w:tcPr>
          <w:p w14:paraId="7E6C79F2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+ ,—，*，/</w:t>
            </w:r>
          </w:p>
        </w:tc>
      </w:tr>
      <w:tr w:rsidR="00C7224A" w:rsidRPr="007F4AE4" w14:paraId="79FA8B0A" w14:textId="77777777" w:rsidTr="00944DDF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14:paraId="6B8C25D9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比较运算符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14:paraId="7A94E147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0" w:type="auto"/>
          </w:tcPr>
          <w:p w14:paraId="3C934CEA" w14:textId="77777777" w:rsidR="00C7224A" w:rsidRPr="007F4AE4" w:rsidRDefault="00C7224A" w:rsidP="00944DDF">
            <w:pPr>
              <w:snapToGrid w:val="0"/>
              <w:spacing w:line="340" w:lineRule="exact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&lt;&gt; ,</w:t>
            </w:r>
            <w:r w:rsidRPr="007F4AE4">
              <w:rPr>
                <w:rFonts w:ascii="宋体" w:eastAsia="宋体" w:hAnsi="宋体"/>
              </w:rPr>
              <w:t xml:space="preserve"> &lt; ,&lt;= , &gt;, &gt;= ,=</w:t>
            </w:r>
          </w:p>
        </w:tc>
      </w:tr>
      <w:tr w:rsidR="00C7224A" w:rsidRPr="007F4AE4" w14:paraId="7179A54D" w14:textId="77777777" w:rsidTr="00944DDF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14:paraId="1BB4FD44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赋值符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14:paraId="0964CC49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0" w:type="auto"/>
          </w:tcPr>
          <w:p w14:paraId="7AFDB0EE" w14:textId="77777777" w:rsidR="00C7224A" w:rsidRPr="007F4AE4" w:rsidRDefault="00C7224A" w:rsidP="00944DDF">
            <w:pPr>
              <w:snapToGrid w:val="0"/>
              <w:spacing w:line="340" w:lineRule="exact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:=</w:t>
            </w:r>
            <w:r w:rsidRPr="007F4AE4">
              <w:rPr>
                <w:rFonts w:ascii="宋体" w:eastAsia="宋体" w:hAnsi="宋体"/>
              </w:rPr>
              <w:t xml:space="preserve"> , =</w:t>
            </w:r>
          </w:p>
        </w:tc>
      </w:tr>
      <w:tr w:rsidR="00C7224A" w:rsidRPr="007F4AE4" w14:paraId="6AE029FA" w14:textId="77777777" w:rsidTr="00944DDF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14:paraId="62C76B23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标识符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14:paraId="17661AC6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0" w:type="auto"/>
          </w:tcPr>
          <w:p w14:paraId="431DD77A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变量名，过程名，常数名</w:t>
            </w:r>
          </w:p>
        </w:tc>
      </w:tr>
      <w:tr w:rsidR="00C7224A" w:rsidRPr="007F4AE4" w14:paraId="675731A3" w14:textId="77777777" w:rsidTr="00944DDF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14:paraId="34B740AD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常数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14:paraId="7538F334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0" w:type="auto"/>
          </w:tcPr>
          <w:p w14:paraId="24D7013C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10,25等整数</w:t>
            </w:r>
          </w:p>
        </w:tc>
      </w:tr>
      <w:tr w:rsidR="00C7224A" w:rsidRPr="007F4AE4" w14:paraId="39723603" w14:textId="77777777" w:rsidTr="00944DDF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14:paraId="17182810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t>界</w:t>
            </w:r>
            <w:proofErr w:type="gramEnd"/>
            <w:r w:rsidRPr="007F4AE4">
              <w:rPr>
                <w:rFonts w:ascii="宋体" w:eastAsia="宋体" w:hAnsi="宋体"/>
              </w:rPr>
              <w:t>符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14:paraId="14C5AC3B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0" w:type="auto"/>
          </w:tcPr>
          <w:p w14:paraId="7E6D12AB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‘，’，‘.’，‘；’，‘（’，‘）’</w:t>
            </w:r>
          </w:p>
        </w:tc>
      </w:tr>
      <w:tr w:rsidR="00C7224A" w:rsidRPr="007F4AE4" w14:paraId="3EC58EF8" w14:textId="77777777" w:rsidTr="00944DDF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14:paraId="6D8EEFB9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其他符号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14:paraId="1F8F75DC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0" w:type="auto"/>
          </w:tcPr>
          <w:p w14:paraId="5DA930E4" w14:textId="77777777" w:rsidR="00C7224A" w:rsidRPr="007F4AE4" w:rsidRDefault="00C7224A" w:rsidP="00944DDF">
            <w:pPr>
              <w:pStyle w:val="a9"/>
              <w:snapToGrid w:val="0"/>
              <w:spacing w:line="340" w:lineRule="exact"/>
              <w:ind w:firstLineChars="0" w:firstLine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：，EOF</w:t>
            </w:r>
          </w:p>
        </w:tc>
      </w:tr>
    </w:tbl>
    <w:p w14:paraId="3C0A8866" w14:textId="6454C077" w:rsidR="00C7224A" w:rsidRPr="007F4AE4" w:rsidRDefault="00C7224A" w:rsidP="00C7224A">
      <w:pPr>
        <w:rPr>
          <w:rFonts w:ascii="宋体" w:eastAsia="宋体" w:hAnsi="宋体"/>
        </w:rPr>
      </w:pPr>
      <w:r w:rsidRPr="007F4AE4">
        <w:rPr>
          <w:rFonts w:ascii="宋体" w:eastAsia="宋体" w:hAnsi="宋体" w:hint="eastAsia"/>
        </w:rPr>
        <w:t>//每个token的结构定义</w:t>
      </w:r>
    </w:p>
    <w:p w14:paraId="13CF7F61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>public class Token {</w:t>
      </w:r>
    </w:p>
    <w:p w14:paraId="1A5660B1" w14:textId="77777777" w:rsidR="00975491" w:rsidRPr="007F4AE4" w:rsidRDefault="00975491" w:rsidP="00975491">
      <w:pPr>
        <w:rPr>
          <w:rFonts w:ascii="宋体" w:eastAsia="宋体" w:hAnsi="宋体"/>
        </w:rPr>
      </w:pPr>
    </w:p>
    <w:p w14:paraId="7EC81F78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ab/>
        <w:t>/**</w:t>
      </w:r>
    </w:p>
    <w:p w14:paraId="5E6C2F22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ab/>
        <w:t xml:space="preserve"> * token的类别</w:t>
      </w:r>
    </w:p>
    <w:p w14:paraId="775924F5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ab/>
        <w:t xml:space="preserve"> */</w:t>
      </w:r>
    </w:p>
    <w:p w14:paraId="31EBC3A4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ab/>
        <w:t xml:space="preserve">private final </w:t>
      </w:r>
      <w:proofErr w:type="spellStart"/>
      <w:r w:rsidRPr="007F4AE4">
        <w:rPr>
          <w:rFonts w:ascii="宋体" w:eastAsia="宋体" w:hAnsi="宋体"/>
        </w:rPr>
        <w:t>SymType</w:t>
      </w:r>
      <w:proofErr w:type="spellEnd"/>
      <w:r w:rsidRPr="007F4AE4">
        <w:rPr>
          <w:rFonts w:ascii="宋体" w:eastAsia="宋体" w:hAnsi="宋体"/>
        </w:rPr>
        <w:t xml:space="preserve"> </w:t>
      </w:r>
      <w:proofErr w:type="spellStart"/>
      <w:r w:rsidRPr="007F4AE4">
        <w:rPr>
          <w:rFonts w:ascii="宋体" w:eastAsia="宋体" w:hAnsi="宋体"/>
        </w:rPr>
        <w:t>st</w:t>
      </w:r>
      <w:proofErr w:type="spellEnd"/>
      <w:r w:rsidRPr="007F4AE4">
        <w:rPr>
          <w:rFonts w:ascii="宋体" w:eastAsia="宋体" w:hAnsi="宋体"/>
        </w:rPr>
        <w:t>;</w:t>
      </w:r>
    </w:p>
    <w:p w14:paraId="3CBD2F23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ab/>
        <w:t>/**</w:t>
      </w:r>
    </w:p>
    <w:p w14:paraId="40C63346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ab/>
        <w:t xml:space="preserve"> * token所在行，错误处理使用</w:t>
      </w:r>
    </w:p>
    <w:p w14:paraId="0EA9CAF1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ab/>
        <w:t xml:space="preserve"> */</w:t>
      </w:r>
    </w:p>
    <w:p w14:paraId="22DB301B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ab/>
        <w:t>private final int line;</w:t>
      </w:r>
    </w:p>
    <w:p w14:paraId="4DD14A42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lastRenderedPageBreak/>
        <w:tab/>
        <w:t>/**</w:t>
      </w:r>
    </w:p>
    <w:p w14:paraId="711AA6A2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ab/>
        <w:t xml:space="preserve"> * token的值，只有标识符和常量有值</w:t>
      </w:r>
    </w:p>
    <w:p w14:paraId="26777AD5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ab/>
        <w:t xml:space="preserve"> */</w:t>
      </w:r>
    </w:p>
    <w:p w14:paraId="50AFF919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ab/>
        <w:t>private final String value;</w:t>
      </w:r>
    </w:p>
    <w:p w14:paraId="22689489" w14:textId="09F40502" w:rsidR="00975491" w:rsidRPr="007F4AE4" w:rsidRDefault="00975491" w:rsidP="00975491">
      <w:pPr>
        <w:rPr>
          <w:rFonts w:ascii="宋体" w:eastAsia="宋体" w:hAnsi="宋体" w:hint="eastAsia"/>
        </w:rPr>
      </w:pPr>
      <w:r w:rsidRPr="007F4AE4">
        <w:rPr>
          <w:rFonts w:ascii="宋体" w:eastAsia="宋体" w:hAnsi="宋体"/>
        </w:rPr>
        <w:t>}</w:t>
      </w:r>
    </w:p>
    <w:p w14:paraId="156DECB9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ab/>
      </w:r>
      <w:r w:rsidRPr="007F4AE4">
        <w:rPr>
          <w:rFonts w:ascii="宋体" w:eastAsia="宋体" w:hAnsi="宋体" w:hint="eastAsia"/>
          <w:sz w:val="24"/>
          <w:szCs w:val="24"/>
        </w:rPr>
        <w:t>LexAnalysis</w:t>
      </w:r>
      <w:r w:rsidRPr="007F4AE4">
        <w:rPr>
          <w:rFonts w:ascii="宋体" w:eastAsia="宋体" w:hAnsi="宋体"/>
          <w:sz w:val="24"/>
          <w:szCs w:val="24"/>
        </w:rPr>
        <w:t>.java</w:t>
      </w:r>
      <w:r w:rsidRPr="007F4AE4">
        <w:rPr>
          <w:rFonts w:ascii="宋体" w:eastAsia="宋体" w:hAnsi="宋体" w:hint="eastAsia"/>
          <w:sz w:val="24"/>
          <w:szCs w:val="24"/>
        </w:rPr>
        <w:t>是本项目的词法分析类。其中，</w:t>
      </w:r>
      <w:proofErr w:type="spellStart"/>
      <w:r w:rsidRPr="007F4AE4">
        <w:rPr>
          <w:rFonts w:ascii="宋体" w:eastAsia="宋体" w:hAnsi="宋体"/>
          <w:sz w:val="24"/>
          <w:szCs w:val="24"/>
        </w:rPr>
        <w:t>doAnalysis</w:t>
      </w:r>
      <w:proofErr w:type="spellEnd"/>
      <w:r w:rsidRPr="007F4AE4">
        <w:rPr>
          <w:rFonts w:ascii="宋体" w:eastAsia="宋体" w:hAnsi="宋体"/>
          <w:sz w:val="24"/>
          <w:szCs w:val="24"/>
        </w:rPr>
        <w:t>()</w:t>
      </w:r>
      <w:r w:rsidRPr="007F4AE4">
        <w:rPr>
          <w:rFonts w:ascii="宋体" w:eastAsia="宋体" w:hAnsi="宋体" w:hint="eastAsia"/>
          <w:sz w:val="24"/>
          <w:szCs w:val="24"/>
        </w:rPr>
        <w:t>函数对源代码进行了一遍遍历，将源代码中分析成为了一个token数组。下面重点介绍每一个Token的分析程序</w:t>
      </w:r>
      <w:r w:rsidRPr="007F4AE4">
        <w:rPr>
          <w:rFonts w:ascii="宋体" w:eastAsia="宋体" w:hAnsi="宋体"/>
          <w:sz w:val="24"/>
          <w:szCs w:val="24"/>
        </w:rPr>
        <w:t>analysis()</w:t>
      </w:r>
      <w:r w:rsidRPr="007F4AE4">
        <w:rPr>
          <w:rFonts w:ascii="宋体" w:eastAsia="宋体" w:hAnsi="宋体" w:hint="eastAsia"/>
          <w:sz w:val="24"/>
          <w:szCs w:val="24"/>
        </w:rPr>
        <w:t>。</w:t>
      </w:r>
    </w:p>
    <w:p w14:paraId="351F363F" w14:textId="77777777" w:rsidR="00C7224A" w:rsidRPr="007F4AE4" w:rsidRDefault="00C7224A" w:rsidP="00C7224A">
      <w:pPr>
        <w:spacing w:line="440" w:lineRule="exact"/>
        <w:ind w:firstLineChars="100" w:firstLine="24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状态转换图如下：</w:t>
      </w:r>
    </w:p>
    <w:bookmarkStart w:id="1" w:name="_Hlk43114601"/>
    <w:p w14:paraId="0970DBD7" w14:textId="77777777" w:rsidR="00C7224A" w:rsidRPr="007F4AE4" w:rsidRDefault="00C7224A" w:rsidP="00C7224A">
      <w:pPr>
        <w:pStyle w:val="a9"/>
        <w:snapToGrid w:val="0"/>
        <w:ind w:left="42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object w:dxaOrig="9403" w:dyaOrig="9353" w14:anchorId="3C099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8pt;height:235.8pt" o:ole="">
            <v:imagedata r:id="rId10" o:title=""/>
          </v:shape>
          <o:OLEObject Type="Embed" ProgID="Visio.Drawing.11" ShapeID="_x0000_i1025" DrawAspect="Content" ObjectID="_1653727828" r:id="rId11"/>
        </w:object>
      </w:r>
      <w:bookmarkEnd w:id="1"/>
    </w:p>
    <w:p w14:paraId="49AE8F7C" w14:textId="77777777" w:rsidR="00C7224A" w:rsidRPr="007F4AE4" w:rsidRDefault="00C7224A" w:rsidP="00C7224A">
      <w:pPr>
        <w:pStyle w:val="a9"/>
        <w:snapToGrid w:val="0"/>
        <w:ind w:left="420" w:firstLineChars="0" w:firstLine="0"/>
        <w:jc w:val="center"/>
        <w:rPr>
          <w:rFonts w:ascii="宋体" w:eastAsia="宋体" w:hAnsi="宋体"/>
          <w:szCs w:val="21"/>
        </w:rPr>
      </w:pPr>
      <w:r w:rsidRPr="007F4AE4">
        <w:rPr>
          <w:rFonts w:ascii="宋体" w:eastAsia="宋体" w:hAnsi="宋体"/>
          <w:szCs w:val="21"/>
        </w:rPr>
        <w:t>图</w:t>
      </w:r>
      <w:r w:rsidRPr="007F4AE4">
        <w:rPr>
          <w:rFonts w:ascii="宋体" w:eastAsia="宋体" w:hAnsi="宋体" w:hint="eastAsia"/>
          <w:szCs w:val="21"/>
        </w:rPr>
        <w:t>6</w:t>
      </w:r>
      <w:r w:rsidRPr="007F4AE4">
        <w:rPr>
          <w:rFonts w:ascii="宋体" w:eastAsia="宋体" w:hAnsi="宋体"/>
          <w:szCs w:val="21"/>
        </w:rPr>
        <w:t xml:space="preserve"> 词法分析程序的状态转换图</w:t>
      </w:r>
    </w:p>
    <w:p w14:paraId="48C373B8" w14:textId="77777777" w:rsidR="00C7224A" w:rsidRPr="007F4AE4" w:rsidRDefault="00C7224A" w:rsidP="00C7224A">
      <w:pPr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具体代码实现如下：</w:t>
      </w:r>
    </w:p>
    <w:p w14:paraId="68565C2E" w14:textId="77777777" w:rsidR="00975491" w:rsidRPr="007F4AE4" w:rsidRDefault="00C7224A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ab/>
      </w:r>
      <w:r w:rsidR="00975491"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private Token </w:t>
      </w:r>
      <w:proofErr w:type="gramStart"/>
      <w:r w:rsidR="00975491"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analysis(</w:t>
      </w:r>
      <w:proofErr w:type="gramEnd"/>
      <w:r w:rsidR="00975491"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 {</w:t>
      </w:r>
    </w:p>
    <w:p w14:paraId="541B2DD9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//当前正在进行词法分析的字符串</w:t>
      </w:r>
    </w:p>
    <w:p w14:paraId="31BAAF35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StringBuilder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trToken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tringBuilder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61E041C5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getCha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73480146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while (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 ' ||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\n' ||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\t' ||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\0') &amp;&amp;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earchPt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&lt; 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buffer.length</w:t>
      </w:r>
      <w:proofErr w:type="spellEnd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 {</w:t>
      </w:r>
    </w:p>
    <w:p w14:paraId="2C65CB0C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\n') {</w:t>
      </w:r>
    </w:p>
    <w:p w14:paraId="582B657F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line++;</w:t>
      </w:r>
    </w:p>
    <w:p w14:paraId="13E1A6AF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}</w:t>
      </w:r>
    </w:p>
    <w:p w14:paraId="52C4507B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getCha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50504E68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</w:t>
      </w:r>
    </w:p>
    <w:p w14:paraId="33DCCFD0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//到达文件末尾</w:t>
      </w:r>
    </w:p>
    <w:p w14:paraId="391D24D9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$' &amp;&amp;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earchPt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&gt;= 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buffer.length</w:t>
      </w:r>
      <w:proofErr w:type="spellEnd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 {</w:t>
      </w:r>
    </w:p>
    <w:p w14:paraId="2E1B5AD8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EOF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1");</w:t>
      </w:r>
    </w:p>
    <w:p w14:paraId="6A78EB48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</w:t>
      </w:r>
    </w:p>
    <w:p w14:paraId="3BE708B1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//首位为字母，可能为保留字或者变量名</w:t>
      </w:r>
    </w:p>
    <w:p w14:paraId="2945387B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if (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isLette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) {</w:t>
      </w:r>
    </w:p>
    <w:p w14:paraId="5F9499C7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lastRenderedPageBreak/>
        <w:t xml:space="preserve">        while (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isLette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) ||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isDigit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)) {</w:t>
      </w:r>
    </w:p>
    <w:p w14:paraId="62DC51FD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trToken.append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394249ED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getCha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3F1ADBF8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}</w:t>
      </w:r>
    </w:p>
    <w:p w14:paraId="04758EE4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retract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2CF7737B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for (int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i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 0;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i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&lt;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keyWords.lengt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;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i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++) {</w:t>
      </w:r>
    </w:p>
    <w:p w14:paraId="2C16076F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//说明是保留字</w:t>
      </w:r>
    </w:p>
    <w:p w14:paraId="6427E751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trToken.toString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.equals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keyWords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[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i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])) {</w:t>
      </w:r>
    </w:p>
    <w:p w14:paraId="69E1FEE4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values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)[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i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], line, "-");</w:t>
      </w:r>
    </w:p>
    <w:p w14:paraId="1DFC6352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}</w:t>
      </w:r>
    </w:p>
    <w:p w14:paraId="767B093E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}</w:t>
      </w:r>
    </w:p>
    <w:p w14:paraId="691E8229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//不是保留字，则为标识符，需要保存值</w:t>
      </w:r>
    </w:p>
    <w:p w14:paraId="52745BCD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IDN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, line,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trToken.toString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));</w:t>
      </w:r>
    </w:p>
    <w:p w14:paraId="54F29971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isDigit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) {</w:t>
      </w:r>
    </w:p>
    <w:p w14:paraId="79F5794F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//首位为数字，即为整数</w:t>
      </w:r>
    </w:p>
    <w:p w14:paraId="593BD62A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while (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isDigit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) {</w:t>
      </w:r>
    </w:p>
    <w:p w14:paraId="6793FCDF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trToken.append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3358DB44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getCha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72E09AE3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}</w:t>
      </w:r>
    </w:p>
    <w:p w14:paraId="2DA2F8D7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retract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60312C0A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CONST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, line, 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trToken.toString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));</w:t>
      </w:r>
    </w:p>
    <w:p w14:paraId="597376F7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=') {</w:t>
      </w:r>
    </w:p>
    <w:p w14:paraId="3DA7BAD2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EQU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66B6E301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+') {</w:t>
      </w:r>
    </w:p>
    <w:p w14:paraId="112F799A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ADD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6558D36C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-') {</w:t>
      </w:r>
    </w:p>
    <w:p w14:paraId="1BB3C535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SUB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5AA1361A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*') {</w:t>
      </w:r>
    </w:p>
    <w:p w14:paraId="75A577F5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MUL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67F7DD26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/') {</w:t>
      </w:r>
    </w:p>
    <w:p w14:paraId="2AEBF16B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DIV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38995DF4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&lt;') {</w:t>
      </w:r>
    </w:p>
    <w:p w14:paraId="6EB62970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getCha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5D6098AF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=') {</w:t>
      </w:r>
    </w:p>
    <w:p w14:paraId="5DCE5A19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LESE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506359D5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&gt;') {</w:t>
      </w:r>
    </w:p>
    <w:p w14:paraId="0E7A17AC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NEQE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7CEAEC69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} else {</w:t>
      </w:r>
    </w:p>
    <w:p w14:paraId="5B7C6A8F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retract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4F10D7E0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LES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543683BE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}</w:t>
      </w:r>
    </w:p>
    <w:p w14:paraId="4A68E1EB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&gt;') {</w:t>
      </w:r>
    </w:p>
    <w:p w14:paraId="34AFE2AB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getCha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5A977BFB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=') {</w:t>
      </w:r>
    </w:p>
    <w:p w14:paraId="007C3F6D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lastRenderedPageBreak/>
        <w:t xml:space="preserve">    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LARE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3999FA03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} else {</w:t>
      </w:r>
    </w:p>
    <w:p w14:paraId="63190E85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retract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534EE9EB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LA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1570C1E7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}</w:t>
      </w:r>
    </w:p>
    <w:p w14:paraId="21CB731E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,') {</w:t>
      </w:r>
    </w:p>
    <w:p w14:paraId="150C0238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COMMA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08BDDA4A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;') {</w:t>
      </w:r>
    </w:p>
    <w:p w14:paraId="766C0858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SEMI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29891267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.') {</w:t>
      </w:r>
    </w:p>
    <w:p w14:paraId="0A93CBC5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POI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62FCE994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(') {</w:t>
      </w:r>
    </w:p>
    <w:p w14:paraId="1B99C8A1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LB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75B2979C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)') {</w:t>
      </w:r>
    </w:p>
    <w:p w14:paraId="5F6F34AE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RB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4844DE89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 else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:') {</w:t>
      </w:r>
    </w:p>
    <w:p w14:paraId="151A1A1E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getChar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2568BD67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if (</w:t>
      </w:r>
      <w:proofErr w:type="spell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ch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== '=') {</w:t>
      </w:r>
    </w:p>
    <w:p w14:paraId="3E36DD5A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CEQU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59D6A3BB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} else {</w:t>
      </w:r>
    </w:p>
    <w:p w14:paraId="1A541534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retract(</w:t>
      </w:r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);</w:t>
      </w:r>
    </w:p>
    <w:p w14:paraId="26BE1E52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COL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669DECA1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    }</w:t>
      </w:r>
    </w:p>
    <w:p w14:paraId="538BC935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}</w:t>
      </w:r>
    </w:p>
    <w:p w14:paraId="34B2E599" w14:textId="77777777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 xml:space="preserve">    return new </w:t>
      </w:r>
      <w:proofErr w:type="gramStart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Token(</w:t>
      </w:r>
      <w:proofErr w:type="spellStart"/>
      <w:proofErr w:type="gram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SymType.EOF</w:t>
      </w:r>
      <w:proofErr w:type="spellEnd"/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, line, "-");</w:t>
      </w:r>
    </w:p>
    <w:p w14:paraId="7B120866" w14:textId="4E1EF546" w:rsidR="00975491" w:rsidRPr="007F4AE4" w:rsidRDefault="00975491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color w:val="000000"/>
          <w:kern w:val="0"/>
          <w:sz w:val="20"/>
          <w:szCs w:val="20"/>
        </w:rPr>
        <w:t>}</w:t>
      </w:r>
    </w:p>
    <w:p w14:paraId="372126FC" w14:textId="19B976DF" w:rsidR="00C7224A" w:rsidRPr="007F4AE4" w:rsidRDefault="00C7224A" w:rsidP="00975491">
      <w:pPr>
        <w:autoSpaceDE w:val="0"/>
        <w:autoSpaceDN w:val="0"/>
        <w:adjustRightInd w:val="0"/>
        <w:jc w:val="left"/>
        <w:rPr>
          <w:rFonts w:ascii="宋体" w:eastAsia="宋体" w:hAnsi="宋体" w:cs="Courier New"/>
          <w:color w:val="000000"/>
          <w:kern w:val="0"/>
          <w:sz w:val="20"/>
          <w:szCs w:val="20"/>
        </w:rPr>
      </w:pPr>
      <w:r w:rsidRPr="007F4AE4">
        <w:rPr>
          <w:rFonts w:ascii="宋体" w:eastAsia="宋体" w:hAnsi="宋体"/>
          <w:b/>
          <w:sz w:val="24"/>
          <w:szCs w:val="24"/>
        </w:rPr>
        <w:t>（2）</w:t>
      </w:r>
      <w:r w:rsidRPr="007F4AE4">
        <w:rPr>
          <w:rFonts w:ascii="宋体" w:eastAsia="宋体" w:hAnsi="宋体" w:hint="eastAsia"/>
          <w:b/>
          <w:sz w:val="24"/>
          <w:szCs w:val="24"/>
        </w:rPr>
        <w:t>符号表管理</w:t>
      </w:r>
    </w:p>
    <w:p w14:paraId="0DE16BFD" w14:textId="77777777" w:rsidR="00C7224A" w:rsidRPr="007F4AE4" w:rsidRDefault="00C7224A" w:rsidP="00C7224A">
      <w:pPr>
        <w:pStyle w:val="a9"/>
        <w:numPr>
          <w:ilvl w:val="0"/>
          <w:numId w:val="10"/>
        </w:numPr>
        <w:spacing w:line="440" w:lineRule="exact"/>
        <w:ind w:firstLineChars="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符号表结构</w:t>
      </w:r>
    </w:p>
    <w:p w14:paraId="1BF8859B" w14:textId="14B45E57" w:rsidR="00C7224A" w:rsidRPr="007F4AE4" w:rsidRDefault="00C7224A" w:rsidP="00C7224A">
      <w:pPr>
        <w:rPr>
          <w:rFonts w:ascii="宋体" w:eastAsia="宋体" w:hAnsi="宋体"/>
        </w:rPr>
      </w:pPr>
      <w:r w:rsidRPr="007F4AE4">
        <w:rPr>
          <w:rFonts w:ascii="宋体" w:eastAsia="宋体" w:hAnsi="宋体" w:hint="eastAsia"/>
        </w:rPr>
        <w:t>//每个符号定义的形式</w:t>
      </w:r>
    </w:p>
    <w:p w14:paraId="7A1DCB00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public class </w:t>
      </w:r>
      <w:proofErr w:type="spellStart"/>
      <w:r w:rsidRPr="007F4AE4">
        <w:rPr>
          <w:rFonts w:ascii="宋体" w:eastAsia="宋体" w:hAnsi="宋体"/>
        </w:rPr>
        <w:t>PerSymbol</w:t>
      </w:r>
      <w:proofErr w:type="spellEnd"/>
      <w:r w:rsidRPr="007F4AE4">
        <w:rPr>
          <w:rFonts w:ascii="宋体" w:eastAsia="宋体" w:hAnsi="宋体"/>
        </w:rPr>
        <w:t xml:space="preserve"> {</w:t>
      </w:r>
    </w:p>
    <w:p w14:paraId="6401C81E" w14:textId="77777777" w:rsidR="00975491" w:rsidRPr="007F4AE4" w:rsidRDefault="00975491" w:rsidP="00975491">
      <w:pPr>
        <w:rPr>
          <w:rFonts w:ascii="宋体" w:eastAsia="宋体" w:hAnsi="宋体"/>
        </w:rPr>
      </w:pPr>
    </w:p>
    <w:p w14:paraId="33671BB6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/**</w:t>
      </w:r>
    </w:p>
    <w:p w14:paraId="159EF5C7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 * 表示常量、变量或过程</w:t>
      </w:r>
    </w:p>
    <w:p w14:paraId="0E4792E9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 */</w:t>
      </w:r>
    </w:p>
    <w:p w14:paraId="6ADBB049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private final int type;</w:t>
      </w:r>
    </w:p>
    <w:p w14:paraId="0906D0D7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/**</w:t>
      </w:r>
    </w:p>
    <w:p w14:paraId="6586865E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 * 表示常量或变量的值</w:t>
      </w:r>
    </w:p>
    <w:p w14:paraId="74DDC22D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 */</w:t>
      </w:r>
    </w:p>
    <w:p w14:paraId="7A6F261D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private int value;</w:t>
      </w:r>
    </w:p>
    <w:p w14:paraId="15162AC9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/**</w:t>
      </w:r>
    </w:p>
    <w:p w14:paraId="0E742B6D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 * 嵌套层次</w:t>
      </w:r>
    </w:p>
    <w:p w14:paraId="19B2B63D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 */</w:t>
      </w:r>
    </w:p>
    <w:p w14:paraId="7805FA21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private final int level;</w:t>
      </w:r>
    </w:p>
    <w:p w14:paraId="1859B821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/**</w:t>
      </w:r>
    </w:p>
    <w:p w14:paraId="44F99272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lastRenderedPageBreak/>
        <w:t xml:space="preserve">     * 相对于所在嵌套过程基地址的地址</w:t>
      </w:r>
    </w:p>
    <w:p w14:paraId="3573EBB1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 */</w:t>
      </w:r>
    </w:p>
    <w:p w14:paraId="3B25BBB2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private final int address;</w:t>
      </w:r>
    </w:p>
    <w:p w14:paraId="319E5FB3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/**</w:t>
      </w:r>
    </w:p>
    <w:p w14:paraId="23CA2D2C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 * 表示常量，变量，过程所占的大小(这一项其实默认为0， 并没有用到)</w:t>
      </w:r>
    </w:p>
    <w:p w14:paraId="1E33ADFA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 */</w:t>
      </w:r>
    </w:p>
    <w:p w14:paraId="3FA6241D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private final int size;</w:t>
      </w:r>
    </w:p>
    <w:p w14:paraId="63C453A2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/**</w:t>
      </w:r>
    </w:p>
    <w:p w14:paraId="7DC96BA7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 * 变量、常量或过程名</w:t>
      </w:r>
    </w:p>
    <w:p w14:paraId="3333E4E6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 */</w:t>
      </w:r>
    </w:p>
    <w:p w14:paraId="68E10F83" w14:textId="77777777" w:rsidR="00975491" w:rsidRPr="007F4AE4" w:rsidRDefault="00975491" w:rsidP="00975491">
      <w:pPr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 xml:space="preserve">    private final String name;</w:t>
      </w:r>
    </w:p>
    <w:p w14:paraId="6693F643" w14:textId="1D1D0B21" w:rsidR="00975491" w:rsidRPr="007F4AE4" w:rsidRDefault="00975491" w:rsidP="00975491">
      <w:pPr>
        <w:rPr>
          <w:rFonts w:ascii="宋体" w:eastAsia="宋体" w:hAnsi="宋体" w:hint="eastAsia"/>
        </w:rPr>
      </w:pPr>
      <w:r w:rsidRPr="007F4AE4">
        <w:rPr>
          <w:rFonts w:ascii="宋体" w:eastAsia="宋体" w:hAnsi="宋体"/>
        </w:rPr>
        <w:t>}</w:t>
      </w:r>
    </w:p>
    <w:p w14:paraId="10D05A7A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ab/>
      </w:r>
      <w:r w:rsidRPr="007F4AE4">
        <w:rPr>
          <w:rFonts w:ascii="宋体" w:eastAsia="宋体" w:hAnsi="宋体" w:hint="eastAsia"/>
          <w:sz w:val="24"/>
          <w:szCs w:val="24"/>
        </w:rPr>
        <w:t>我们可以看到，每个symbol明显要比token复杂的多，相关变量也复杂的多。其中level和address在运行时起到非常大的作用。</w:t>
      </w:r>
    </w:p>
    <w:p w14:paraId="242BAC39" w14:textId="77777777" w:rsidR="00C7224A" w:rsidRPr="007F4AE4" w:rsidRDefault="00C7224A" w:rsidP="00C7224A">
      <w:pPr>
        <w:pStyle w:val="a9"/>
        <w:numPr>
          <w:ilvl w:val="0"/>
          <w:numId w:val="10"/>
        </w:numPr>
        <w:spacing w:line="440" w:lineRule="exact"/>
        <w:ind w:firstLineChars="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符号表管理</w:t>
      </w:r>
    </w:p>
    <w:p w14:paraId="3A7ADF7F" w14:textId="77777777" w:rsidR="00C7224A" w:rsidRPr="007F4AE4" w:rsidRDefault="00C7224A" w:rsidP="00C7224A">
      <w:pPr>
        <w:pStyle w:val="a9"/>
        <w:spacing w:line="440" w:lineRule="exact"/>
        <w:ind w:left="846" w:firstLineChars="0" w:firstLine="0"/>
        <w:jc w:val="center"/>
        <w:rPr>
          <w:rFonts w:ascii="宋体" w:eastAsia="宋体" w:hAnsi="宋体"/>
          <w:szCs w:val="21"/>
        </w:rPr>
      </w:pPr>
      <w:r w:rsidRPr="007F4AE4">
        <w:rPr>
          <w:rFonts w:ascii="宋体" w:eastAsia="宋体" w:hAnsi="宋体" w:hint="eastAsia"/>
          <w:szCs w:val="21"/>
        </w:rPr>
        <w:t>表3 各函数</w:t>
      </w:r>
      <w:proofErr w:type="gramStart"/>
      <w:r w:rsidRPr="007F4AE4">
        <w:rPr>
          <w:rFonts w:ascii="宋体" w:eastAsia="宋体" w:hAnsi="宋体" w:hint="eastAsia"/>
          <w:szCs w:val="21"/>
        </w:rPr>
        <w:t>名功能</w:t>
      </w:r>
      <w:proofErr w:type="gramEnd"/>
      <w:r w:rsidRPr="007F4AE4">
        <w:rPr>
          <w:rFonts w:ascii="宋体" w:eastAsia="宋体" w:hAnsi="宋体" w:hint="eastAsia"/>
          <w:szCs w:val="21"/>
        </w:rPr>
        <w:t>表示图</w:t>
      </w:r>
    </w:p>
    <w:tbl>
      <w:tblPr>
        <w:tblStyle w:val="a8"/>
        <w:tblW w:w="0" w:type="auto"/>
        <w:jc w:val="center"/>
        <w:tblBorders>
          <w:top w:val="thinThickSmallGap" w:sz="18" w:space="0" w:color="auto"/>
          <w:left w:val="none" w:sz="0" w:space="0" w:color="auto"/>
          <w:bottom w:val="thickThinSmallGap" w:sz="1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4"/>
        <w:gridCol w:w="236"/>
        <w:gridCol w:w="4078"/>
      </w:tblGrid>
      <w:tr w:rsidR="00C7224A" w:rsidRPr="007F4AE4" w14:paraId="69B22DD4" w14:textId="77777777" w:rsidTr="00944DDF">
        <w:trPr>
          <w:jc w:val="center"/>
        </w:trPr>
        <w:tc>
          <w:tcPr>
            <w:tcW w:w="2764" w:type="dxa"/>
          </w:tcPr>
          <w:p w14:paraId="16DCEE58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cs="Courier New" w:hint="eastAsia"/>
                <w:color w:val="000000"/>
                <w:kern w:val="0"/>
                <w:sz w:val="18"/>
                <w:szCs w:val="18"/>
                <w:u w:val="single"/>
              </w:rPr>
              <w:t>函数名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34B06C54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="宋体" w:eastAsia="宋体" w:hAnsi="宋体" w:cs="Courier New"/>
                <w:kern w:val="0"/>
                <w:sz w:val="18"/>
                <w:szCs w:val="18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14:paraId="6F389B7E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="宋体" w:eastAsia="宋体" w:hAnsi="宋体" w:cs="Courier New"/>
                <w:kern w:val="0"/>
                <w:sz w:val="18"/>
                <w:szCs w:val="18"/>
              </w:rPr>
            </w:pPr>
            <w:r w:rsidRPr="007F4AE4">
              <w:rPr>
                <w:rFonts w:ascii="宋体" w:eastAsia="宋体" w:hAnsi="宋体" w:cs="Courier New" w:hint="eastAsia"/>
                <w:color w:val="3F7F5F"/>
                <w:kern w:val="0"/>
                <w:sz w:val="18"/>
                <w:szCs w:val="18"/>
              </w:rPr>
              <w:t>功能</w:t>
            </w:r>
          </w:p>
        </w:tc>
      </w:tr>
      <w:tr w:rsidR="00C7224A" w:rsidRPr="007F4AE4" w14:paraId="15ABDB82" w14:textId="77777777" w:rsidTr="00944DDF">
        <w:trPr>
          <w:jc w:val="center"/>
        </w:trPr>
        <w:tc>
          <w:tcPr>
            <w:tcW w:w="2764" w:type="dxa"/>
          </w:tcPr>
          <w:p w14:paraId="7394FDFF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 w:cs="Courier New"/>
                <w:color w:val="000000"/>
                <w:kern w:val="0"/>
                <w:sz w:val="18"/>
                <w:szCs w:val="18"/>
                <w:u w:val="single"/>
              </w:rPr>
            </w:pPr>
            <w:proofErr w:type="spellStart"/>
            <w:r w:rsidRPr="007F4AE4">
              <w:rPr>
                <w:rFonts w:ascii="宋体" w:eastAsia="宋体" w:hAnsi="宋体" w:cs="Courier New"/>
                <w:color w:val="000000"/>
                <w:kern w:val="0"/>
                <w:sz w:val="18"/>
                <w:szCs w:val="18"/>
                <w:u w:val="single"/>
              </w:rPr>
              <w:t>enterConst</w:t>
            </w:r>
            <w:proofErr w:type="spellEnd"/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35E113A0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="宋体" w:eastAsia="宋体" w:hAnsi="宋体" w:cs="Courier New"/>
                <w:color w:val="3F7F5F"/>
                <w:kern w:val="0"/>
                <w:sz w:val="18"/>
                <w:szCs w:val="18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14:paraId="16BAC1DC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="宋体" w:eastAsia="宋体" w:hAnsi="宋体" w:cs="Courier New"/>
                <w:color w:val="3F7F5F"/>
                <w:kern w:val="0"/>
                <w:sz w:val="18"/>
                <w:szCs w:val="18"/>
              </w:rPr>
            </w:pPr>
            <w:r w:rsidRPr="007F4AE4">
              <w:rPr>
                <w:rFonts w:ascii="宋体" w:eastAsia="宋体" w:hAnsi="宋体" w:cs="Courier New"/>
                <w:color w:val="3F7F5F"/>
                <w:kern w:val="0"/>
                <w:sz w:val="18"/>
                <w:szCs w:val="18"/>
              </w:rPr>
              <w:t>向符号表中插入常量</w:t>
            </w:r>
          </w:p>
        </w:tc>
      </w:tr>
      <w:tr w:rsidR="00C7224A" w:rsidRPr="007F4AE4" w14:paraId="592A7B10" w14:textId="77777777" w:rsidTr="00944DDF">
        <w:trPr>
          <w:jc w:val="center"/>
        </w:trPr>
        <w:tc>
          <w:tcPr>
            <w:tcW w:w="2764" w:type="dxa"/>
          </w:tcPr>
          <w:p w14:paraId="7D10C1BF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spellStart"/>
            <w:r w:rsidRPr="007F4AE4">
              <w:rPr>
                <w:rFonts w:ascii="宋体" w:eastAsia="宋体" w:hAnsi="宋体" w:cs="Courier New"/>
                <w:color w:val="000000"/>
                <w:kern w:val="0"/>
                <w:sz w:val="18"/>
                <w:szCs w:val="18"/>
                <w:u w:val="single"/>
              </w:rPr>
              <w:t>enterVar</w:t>
            </w:r>
            <w:proofErr w:type="spellEnd"/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06E5AD15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14:paraId="342DB94C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cs="Courier New"/>
                <w:color w:val="3F7F5F"/>
                <w:kern w:val="0"/>
                <w:sz w:val="18"/>
                <w:szCs w:val="18"/>
              </w:rPr>
              <w:t>向符号表中插入变量</w:t>
            </w:r>
          </w:p>
        </w:tc>
      </w:tr>
      <w:tr w:rsidR="00C7224A" w:rsidRPr="007F4AE4" w14:paraId="4A28C305" w14:textId="77777777" w:rsidTr="00944DDF">
        <w:trPr>
          <w:jc w:val="center"/>
        </w:trPr>
        <w:tc>
          <w:tcPr>
            <w:tcW w:w="2764" w:type="dxa"/>
          </w:tcPr>
          <w:p w14:paraId="4DC00894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spellStart"/>
            <w:r w:rsidRPr="007F4AE4">
              <w:rPr>
                <w:rFonts w:ascii="宋体" w:eastAsia="宋体" w:hAnsi="宋体" w:cs="Courier New"/>
                <w:color w:val="000000"/>
                <w:kern w:val="0"/>
                <w:sz w:val="18"/>
                <w:szCs w:val="18"/>
                <w:u w:val="single"/>
              </w:rPr>
              <w:t>enterProc</w:t>
            </w:r>
            <w:proofErr w:type="spellEnd"/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5B15E197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="宋体" w:eastAsia="宋体" w:hAnsi="宋体" w:cs="Courier New"/>
                <w:kern w:val="0"/>
                <w:sz w:val="18"/>
                <w:szCs w:val="18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14:paraId="717C5729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="宋体" w:eastAsia="宋体" w:hAnsi="宋体" w:cs="Courier New"/>
                <w:kern w:val="0"/>
                <w:sz w:val="18"/>
                <w:szCs w:val="18"/>
              </w:rPr>
            </w:pPr>
            <w:r w:rsidRPr="007F4AE4">
              <w:rPr>
                <w:rFonts w:ascii="宋体" w:eastAsia="宋体" w:hAnsi="宋体" w:cs="Courier New"/>
                <w:color w:val="3F7F5F"/>
                <w:kern w:val="0"/>
                <w:sz w:val="18"/>
                <w:szCs w:val="18"/>
              </w:rPr>
              <w:t>向符号表中插入过程</w:t>
            </w:r>
          </w:p>
        </w:tc>
      </w:tr>
      <w:tr w:rsidR="00C7224A" w:rsidRPr="007F4AE4" w14:paraId="019CA1E9" w14:textId="77777777" w:rsidTr="00944DDF">
        <w:trPr>
          <w:jc w:val="center"/>
        </w:trPr>
        <w:tc>
          <w:tcPr>
            <w:tcW w:w="2764" w:type="dxa"/>
          </w:tcPr>
          <w:p w14:paraId="18CE6BDD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spellStart"/>
            <w:r w:rsidRPr="007F4AE4">
              <w:rPr>
                <w:rFonts w:ascii="宋体" w:eastAsia="宋体" w:hAnsi="宋体" w:cs="Courier New"/>
                <w:color w:val="000000"/>
                <w:kern w:val="0"/>
                <w:sz w:val="18"/>
                <w:szCs w:val="18"/>
                <w:u w:val="single"/>
              </w:rPr>
              <w:t>isNowExists</w:t>
            </w:r>
            <w:proofErr w:type="spellEnd"/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420CB6FB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="宋体" w:eastAsia="宋体" w:hAnsi="宋体" w:cs="Courier New"/>
                <w:kern w:val="0"/>
                <w:sz w:val="18"/>
                <w:szCs w:val="18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14:paraId="7CD48FC6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="宋体" w:eastAsia="宋体" w:hAnsi="宋体" w:cs="Courier New"/>
                <w:kern w:val="0"/>
                <w:sz w:val="18"/>
                <w:szCs w:val="18"/>
              </w:rPr>
            </w:pPr>
            <w:r w:rsidRPr="007F4AE4">
              <w:rPr>
                <w:rFonts w:ascii="宋体" w:eastAsia="宋体" w:hAnsi="宋体" w:cs="Courier New"/>
                <w:color w:val="3F7F5F"/>
                <w:kern w:val="0"/>
                <w:sz w:val="18"/>
                <w:szCs w:val="18"/>
              </w:rPr>
              <w:t>在</w:t>
            </w:r>
            <w:proofErr w:type="gramStart"/>
            <w:r w:rsidRPr="007F4AE4">
              <w:rPr>
                <w:rFonts w:ascii="宋体" w:eastAsia="宋体" w:hAnsi="宋体" w:cs="Courier New"/>
                <w:color w:val="3F7F5F"/>
                <w:kern w:val="0"/>
                <w:sz w:val="18"/>
                <w:szCs w:val="18"/>
              </w:rPr>
              <w:t>符号表当前层</w:t>
            </w:r>
            <w:proofErr w:type="gramEnd"/>
            <w:r w:rsidRPr="007F4AE4">
              <w:rPr>
                <w:rFonts w:ascii="宋体" w:eastAsia="宋体" w:hAnsi="宋体" w:cs="Courier New"/>
                <w:color w:val="3F7F5F"/>
                <w:kern w:val="0"/>
                <w:sz w:val="18"/>
                <w:szCs w:val="18"/>
              </w:rPr>
              <w:t>查找变量是否存在</w:t>
            </w:r>
          </w:p>
        </w:tc>
      </w:tr>
      <w:tr w:rsidR="00C7224A" w:rsidRPr="007F4AE4" w14:paraId="1172B432" w14:textId="77777777" w:rsidTr="00944DDF">
        <w:trPr>
          <w:jc w:val="center"/>
        </w:trPr>
        <w:tc>
          <w:tcPr>
            <w:tcW w:w="2764" w:type="dxa"/>
          </w:tcPr>
          <w:p w14:paraId="70FC083C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spellStart"/>
            <w:r w:rsidRPr="007F4AE4">
              <w:rPr>
                <w:rFonts w:ascii="宋体" w:eastAsia="宋体" w:hAnsi="宋体" w:cs="Courier New"/>
                <w:color w:val="000000"/>
                <w:kern w:val="0"/>
                <w:sz w:val="18"/>
                <w:szCs w:val="18"/>
                <w:u w:val="single"/>
              </w:rPr>
              <w:t>isPreExists</w:t>
            </w:r>
            <w:proofErr w:type="spellEnd"/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0FD4E687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="宋体" w:eastAsia="宋体" w:hAnsi="宋体" w:cs="Courier New"/>
                <w:kern w:val="0"/>
                <w:sz w:val="18"/>
                <w:szCs w:val="18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14:paraId="759C8A4D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="宋体" w:eastAsia="宋体" w:hAnsi="宋体" w:cs="Courier New"/>
                <w:kern w:val="0"/>
                <w:sz w:val="18"/>
                <w:szCs w:val="18"/>
              </w:rPr>
            </w:pPr>
            <w:r w:rsidRPr="007F4AE4">
              <w:rPr>
                <w:rFonts w:ascii="宋体" w:eastAsia="宋体" w:hAnsi="宋体" w:cs="Courier New"/>
                <w:color w:val="3F7F5F"/>
                <w:kern w:val="0"/>
                <w:sz w:val="18"/>
                <w:szCs w:val="18"/>
              </w:rPr>
              <w:t>在符号表之前层查找符号是否存在</w:t>
            </w:r>
          </w:p>
        </w:tc>
      </w:tr>
      <w:tr w:rsidR="00C7224A" w:rsidRPr="007F4AE4" w14:paraId="22315F11" w14:textId="77777777" w:rsidTr="00944DDF">
        <w:trPr>
          <w:jc w:val="center"/>
        </w:trPr>
        <w:tc>
          <w:tcPr>
            <w:tcW w:w="2764" w:type="dxa"/>
          </w:tcPr>
          <w:p w14:paraId="78779E54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spellStart"/>
            <w:r w:rsidRPr="007F4AE4">
              <w:rPr>
                <w:rFonts w:ascii="宋体" w:eastAsia="宋体" w:hAnsi="宋体" w:cs="Courier New"/>
                <w:color w:val="000000"/>
                <w:kern w:val="0"/>
                <w:sz w:val="18"/>
                <w:szCs w:val="18"/>
                <w:u w:val="single"/>
              </w:rPr>
              <w:t>getSymbol</w:t>
            </w:r>
            <w:proofErr w:type="spellEnd"/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2001F740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14:paraId="06771A1C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cs="Courier New"/>
                <w:color w:val="3F7F5F"/>
                <w:kern w:val="0"/>
                <w:sz w:val="18"/>
                <w:szCs w:val="18"/>
              </w:rPr>
              <w:t>按名称查找变量</w:t>
            </w:r>
          </w:p>
        </w:tc>
      </w:tr>
      <w:tr w:rsidR="00C7224A" w:rsidRPr="007F4AE4" w14:paraId="4CD3F0C0" w14:textId="77777777" w:rsidTr="00944DDF">
        <w:trPr>
          <w:jc w:val="center"/>
        </w:trPr>
        <w:tc>
          <w:tcPr>
            <w:tcW w:w="2764" w:type="dxa"/>
          </w:tcPr>
          <w:p w14:paraId="5B18E02C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spellStart"/>
            <w:r w:rsidRPr="007F4AE4">
              <w:rPr>
                <w:rFonts w:ascii="宋体" w:eastAsia="宋体" w:hAnsi="宋体" w:cs="Courier New"/>
                <w:color w:val="000000"/>
                <w:kern w:val="0"/>
                <w:sz w:val="18"/>
                <w:szCs w:val="18"/>
                <w:u w:val="single"/>
              </w:rPr>
              <w:t>getLevelProc</w:t>
            </w:r>
            <w:proofErr w:type="spellEnd"/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645CDF62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14:paraId="59F2A5EA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cs="Courier New"/>
                <w:color w:val="3F7F5F"/>
                <w:kern w:val="0"/>
                <w:sz w:val="18"/>
                <w:szCs w:val="18"/>
              </w:rPr>
              <w:t>查找当前层所在的过程</w:t>
            </w:r>
          </w:p>
        </w:tc>
      </w:tr>
    </w:tbl>
    <w:p w14:paraId="79C7E16B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b/>
          <w:sz w:val="24"/>
          <w:szCs w:val="24"/>
        </w:rPr>
      </w:pPr>
      <w:r w:rsidRPr="007F4AE4">
        <w:rPr>
          <w:rFonts w:ascii="宋体" w:eastAsia="宋体" w:hAnsi="宋体" w:hint="eastAsia"/>
          <w:b/>
          <w:sz w:val="24"/>
          <w:szCs w:val="24"/>
        </w:rPr>
        <w:t>（3）语法分析和语义分析</w:t>
      </w:r>
    </w:p>
    <w:p w14:paraId="041FC6C0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ab/>
      </w:r>
      <w:r w:rsidRPr="007F4AE4">
        <w:rPr>
          <w:rFonts w:ascii="宋体" w:eastAsia="宋体" w:hAnsi="宋体" w:hint="eastAsia"/>
          <w:sz w:val="24"/>
          <w:szCs w:val="24"/>
        </w:rPr>
        <w:t>本项目使用了递归下降子程序法，对每一个PL/0中的语法成分都进行了分析，并单独编写为一个过程。</w:t>
      </w:r>
    </w:p>
    <w:p w14:paraId="52187769" w14:textId="77777777" w:rsidR="00C7224A" w:rsidRPr="007F4AE4" w:rsidRDefault="00C7224A" w:rsidP="00C7224A">
      <w:pPr>
        <w:jc w:val="center"/>
        <w:rPr>
          <w:rFonts w:ascii="宋体" w:eastAsia="宋体" w:hAnsi="宋体"/>
        </w:rPr>
      </w:pPr>
      <w:r w:rsidRPr="007F4AE4">
        <w:rPr>
          <w:rFonts w:ascii="宋体" w:eastAsia="宋体" w:hAnsi="宋体"/>
        </w:rPr>
        <w:t>表4</w:t>
      </w:r>
      <w:proofErr w:type="gramStart"/>
      <w:r w:rsidRPr="007F4AE4">
        <w:rPr>
          <w:rFonts w:ascii="宋体" w:eastAsia="宋体" w:hAnsi="宋体" w:hint="eastAsia"/>
          <w:szCs w:val="21"/>
        </w:rPr>
        <w:t>各</w:t>
      </w:r>
      <w:proofErr w:type="gramEnd"/>
      <w:r w:rsidRPr="007F4AE4">
        <w:rPr>
          <w:rFonts w:ascii="宋体" w:eastAsia="宋体" w:hAnsi="宋体" w:hint="eastAsia"/>
          <w:szCs w:val="21"/>
        </w:rPr>
        <w:t>函数</w:t>
      </w:r>
      <w:proofErr w:type="gramStart"/>
      <w:r w:rsidRPr="007F4AE4">
        <w:rPr>
          <w:rFonts w:ascii="宋体" w:eastAsia="宋体" w:hAnsi="宋体" w:hint="eastAsia"/>
          <w:szCs w:val="21"/>
        </w:rPr>
        <w:t>名功能</w:t>
      </w:r>
      <w:proofErr w:type="gramEnd"/>
      <w:r w:rsidRPr="007F4AE4">
        <w:rPr>
          <w:rFonts w:ascii="宋体" w:eastAsia="宋体" w:hAnsi="宋体" w:hint="eastAsia"/>
          <w:szCs w:val="21"/>
        </w:rPr>
        <w:t>表示图</w:t>
      </w:r>
    </w:p>
    <w:tbl>
      <w:tblPr>
        <w:tblStyle w:val="a8"/>
        <w:tblW w:w="8720" w:type="dxa"/>
        <w:jc w:val="center"/>
        <w:tblBorders>
          <w:top w:val="thinThickSmallGap" w:sz="18" w:space="0" w:color="auto"/>
          <w:left w:val="none" w:sz="0" w:space="0" w:color="auto"/>
          <w:bottom w:val="thickThinSmallGap" w:sz="1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"/>
        <w:gridCol w:w="1476"/>
        <w:gridCol w:w="236"/>
        <w:gridCol w:w="6939"/>
      </w:tblGrid>
      <w:tr w:rsidR="00C7224A" w:rsidRPr="007F4AE4" w14:paraId="03BEA2C2" w14:textId="77777777" w:rsidTr="00944DDF">
        <w:trPr>
          <w:gridBefore w:val="1"/>
          <w:wBefore w:w="70" w:type="dxa"/>
          <w:jc w:val="center"/>
        </w:trPr>
        <w:tc>
          <w:tcPr>
            <w:tcW w:w="1413" w:type="dxa"/>
          </w:tcPr>
          <w:p w14:paraId="0FA9D1D0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函数名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00E2C3CD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167E3B89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功能</w:t>
            </w:r>
          </w:p>
        </w:tc>
      </w:tr>
      <w:tr w:rsidR="00C7224A" w:rsidRPr="007F4AE4" w14:paraId="584C0B4A" w14:textId="77777777" w:rsidTr="00944DDF">
        <w:trPr>
          <w:gridBefore w:val="1"/>
          <w:wBefore w:w="70" w:type="dxa"/>
          <w:jc w:val="center"/>
        </w:trPr>
        <w:tc>
          <w:tcPr>
            <w:tcW w:w="1413" w:type="dxa"/>
          </w:tcPr>
          <w:p w14:paraId="43769CFE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t>program(</w:t>
            </w:r>
            <w:proofErr w:type="gramEnd"/>
            <w:r w:rsidRPr="007F4AE4">
              <w:rPr>
                <w:rFonts w:ascii="宋体" w:eastAsia="宋体" w:hAnsi="宋体"/>
              </w:rPr>
              <w:t>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38719A6C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793DF0CE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&lt;主程序&gt;::=&lt;分程序&gt;.</w:t>
            </w:r>
          </w:p>
        </w:tc>
      </w:tr>
      <w:tr w:rsidR="00C7224A" w:rsidRPr="007F4AE4" w14:paraId="5E9BDB9D" w14:textId="77777777" w:rsidTr="00944DDF">
        <w:trPr>
          <w:gridBefore w:val="1"/>
          <w:wBefore w:w="70" w:type="dxa"/>
          <w:jc w:val="center"/>
        </w:trPr>
        <w:tc>
          <w:tcPr>
            <w:tcW w:w="1413" w:type="dxa"/>
          </w:tcPr>
          <w:p w14:paraId="785A0AD8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t>block(</w:t>
            </w:r>
            <w:proofErr w:type="gramEnd"/>
            <w:r w:rsidRPr="007F4AE4">
              <w:rPr>
                <w:rFonts w:ascii="宋体" w:eastAsia="宋体" w:hAnsi="宋体"/>
              </w:rPr>
              <w:t>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315EEF10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2206168D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&lt;分程序&gt;::=[&lt;常量说明部分&gt;][&lt;变量说明部分&gt;][&lt;过程说明部分&gt;]&lt;语句&gt;</w:t>
            </w:r>
          </w:p>
        </w:tc>
      </w:tr>
      <w:tr w:rsidR="00C7224A" w:rsidRPr="007F4AE4" w14:paraId="1BF574BF" w14:textId="77777777" w:rsidTr="00944DDF">
        <w:trPr>
          <w:gridBefore w:val="1"/>
          <w:wBefore w:w="70" w:type="dxa"/>
          <w:jc w:val="center"/>
        </w:trPr>
        <w:tc>
          <w:tcPr>
            <w:tcW w:w="1413" w:type="dxa"/>
          </w:tcPr>
          <w:p w14:paraId="1C44FF50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spellStart"/>
            <w:proofErr w:type="gramStart"/>
            <w:r w:rsidRPr="007F4AE4">
              <w:rPr>
                <w:rFonts w:ascii="宋体" w:eastAsia="宋体" w:hAnsi="宋体"/>
              </w:rPr>
              <w:t>conDeclare</w:t>
            </w:r>
            <w:proofErr w:type="spellEnd"/>
            <w:r w:rsidRPr="007F4AE4">
              <w:rPr>
                <w:rFonts w:ascii="宋体" w:eastAsia="宋体" w:hAnsi="宋体"/>
              </w:rPr>
              <w:t>(</w:t>
            </w:r>
            <w:proofErr w:type="gramEnd"/>
            <w:r w:rsidRPr="007F4AE4">
              <w:rPr>
                <w:rFonts w:ascii="宋体" w:eastAsia="宋体" w:hAnsi="宋体"/>
              </w:rPr>
              <w:t>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1E035B68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01D6793B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&lt;常量说明部分&gt;::=const &lt;常量定义&gt;{,&lt;常量定义&gt;}</w:t>
            </w:r>
          </w:p>
        </w:tc>
      </w:tr>
      <w:tr w:rsidR="00C7224A" w:rsidRPr="007F4AE4" w14:paraId="66AC1D5F" w14:textId="77777777" w:rsidTr="00944DDF">
        <w:trPr>
          <w:gridBefore w:val="1"/>
          <w:wBefore w:w="70" w:type="dxa"/>
          <w:jc w:val="center"/>
        </w:trPr>
        <w:tc>
          <w:tcPr>
            <w:tcW w:w="1413" w:type="dxa"/>
          </w:tcPr>
          <w:p w14:paraId="328C9297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spellStart"/>
            <w:proofErr w:type="gramStart"/>
            <w:r w:rsidRPr="007F4AE4">
              <w:rPr>
                <w:rFonts w:ascii="宋体" w:eastAsia="宋体" w:hAnsi="宋体"/>
              </w:rPr>
              <w:t>conHandle</w:t>
            </w:r>
            <w:proofErr w:type="spellEnd"/>
            <w:r w:rsidRPr="007F4AE4">
              <w:rPr>
                <w:rFonts w:ascii="宋体" w:eastAsia="宋体" w:hAnsi="宋体"/>
              </w:rPr>
              <w:t>(</w:t>
            </w:r>
            <w:proofErr w:type="gramEnd"/>
            <w:r w:rsidRPr="007F4AE4">
              <w:rPr>
                <w:rFonts w:ascii="宋体" w:eastAsia="宋体" w:hAnsi="宋体"/>
              </w:rPr>
              <w:t>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55E0751C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1EF98D3D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&lt;常量定义&gt;::=&lt;标识符&gt;=&lt;无符号整数&gt;</w:t>
            </w:r>
          </w:p>
        </w:tc>
      </w:tr>
      <w:tr w:rsidR="00C7224A" w:rsidRPr="007F4AE4" w14:paraId="42315D5F" w14:textId="77777777" w:rsidTr="00944DDF">
        <w:trPr>
          <w:gridBefore w:val="1"/>
          <w:wBefore w:w="70" w:type="dxa"/>
          <w:jc w:val="center"/>
        </w:trPr>
        <w:tc>
          <w:tcPr>
            <w:tcW w:w="1413" w:type="dxa"/>
          </w:tcPr>
          <w:p w14:paraId="73EFB8E6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spellStart"/>
            <w:proofErr w:type="gramStart"/>
            <w:r w:rsidRPr="007F4AE4">
              <w:rPr>
                <w:rFonts w:ascii="宋体" w:eastAsia="宋体" w:hAnsi="宋体"/>
              </w:rPr>
              <w:t>varDeclare</w:t>
            </w:r>
            <w:proofErr w:type="spellEnd"/>
            <w:r w:rsidRPr="007F4AE4">
              <w:rPr>
                <w:rFonts w:ascii="宋体" w:eastAsia="宋体" w:hAnsi="宋体"/>
              </w:rPr>
              <w:t>(</w:t>
            </w:r>
            <w:proofErr w:type="gramEnd"/>
            <w:r w:rsidRPr="007F4AE4">
              <w:rPr>
                <w:rFonts w:ascii="宋体" w:eastAsia="宋体" w:hAnsi="宋体"/>
              </w:rPr>
              <w:t>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4E954544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4F8F2954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&lt;变量说明部分&gt;::=var&lt;标识符&gt;{,&lt;标识符&gt;}</w:t>
            </w:r>
          </w:p>
        </w:tc>
      </w:tr>
      <w:tr w:rsidR="00C7224A" w:rsidRPr="007F4AE4" w14:paraId="05F19EAA" w14:textId="77777777" w:rsidTr="00944DDF">
        <w:trPr>
          <w:gridBefore w:val="1"/>
          <w:wBefore w:w="70" w:type="dxa"/>
          <w:jc w:val="center"/>
        </w:trPr>
        <w:tc>
          <w:tcPr>
            <w:tcW w:w="1413" w:type="dxa"/>
          </w:tcPr>
          <w:p w14:paraId="7AD7E7E4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t>proc(</w:t>
            </w:r>
            <w:proofErr w:type="gramEnd"/>
            <w:r w:rsidRPr="007F4AE4">
              <w:rPr>
                <w:rFonts w:ascii="宋体" w:eastAsia="宋体" w:hAnsi="宋体"/>
              </w:rPr>
              <w:t>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47E802A0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  <w:p w14:paraId="2AB98413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2A0C9F7A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&lt;过程说明部分&gt;::=&lt;过程首部&gt;&lt;分程序&gt;{;&lt;过程说明部分&gt;};</w:t>
            </w:r>
          </w:p>
          <w:p w14:paraId="414EC53D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&lt;过程首部&gt;::=procedure&lt;标识符&gt;;</w:t>
            </w:r>
          </w:p>
        </w:tc>
      </w:tr>
      <w:tr w:rsidR="00C7224A" w:rsidRPr="007F4AE4" w14:paraId="7462E1D1" w14:textId="77777777" w:rsidTr="00944DDF">
        <w:trPr>
          <w:jc w:val="center"/>
        </w:trPr>
        <w:tc>
          <w:tcPr>
            <w:tcW w:w="1483" w:type="dxa"/>
            <w:gridSpan w:val="2"/>
          </w:tcPr>
          <w:p w14:paraId="216089A5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t>body(</w:t>
            </w:r>
            <w:proofErr w:type="gramEnd"/>
            <w:r w:rsidRPr="007F4AE4">
              <w:rPr>
                <w:rFonts w:ascii="宋体" w:eastAsia="宋体" w:hAnsi="宋体"/>
              </w:rPr>
              <w:t>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0F8D4707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39EA80FB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&lt;复合语句&gt;::=begin&lt;语句&gt;{;&lt;语句&gt;}end</w:t>
            </w:r>
          </w:p>
        </w:tc>
      </w:tr>
      <w:tr w:rsidR="00C7224A" w:rsidRPr="007F4AE4" w14:paraId="0700737E" w14:textId="77777777" w:rsidTr="00944DDF">
        <w:trPr>
          <w:gridBefore w:val="1"/>
          <w:wBefore w:w="70" w:type="dxa"/>
          <w:jc w:val="center"/>
        </w:trPr>
        <w:tc>
          <w:tcPr>
            <w:tcW w:w="1413" w:type="dxa"/>
          </w:tcPr>
          <w:p w14:paraId="107DF774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t>statement(</w:t>
            </w:r>
            <w:proofErr w:type="gramEnd"/>
            <w:r w:rsidRPr="007F4AE4">
              <w:rPr>
                <w:rFonts w:ascii="宋体" w:eastAsia="宋体" w:hAnsi="宋体"/>
              </w:rPr>
              <w:t>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4B8ADF9A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  <w:p w14:paraId="29B0F535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04BBB911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lastRenderedPageBreak/>
              <w:t>&lt;语句&gt;::=&lt;赋值语句&gt; | &lt;条件语句&gt; | &lt;当循环语句&gt; | &lt;过程调用语</w:t>
            </w:r>
            <w:r w:rsidRPr="007F4AE4">
              <w:rPr>
                <w:rFonts w:ascii="宋体" w:eastAsia="宋体" w:hAnsi="宋体"/>
              </w:rPr>
              <w:lastRenderedPageBreak/>
              <w:t>句&gt; | &lt;</w:t>
            </w:r>
          </w:p>
          <w:p w14:paraId="30B7673E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复合语句&gt; | &lt;读语句&gt; | &lt;写语句&gt; | &lt;空&gt;</w:t>
            </w:r>
          </w:p>
        </w:tc>
      </w:tr>
      <w:tr w:rsidR="00C7224A" w:rsidRPr="007F4AE4" w14:paraId="41DECF5C" w14:textId="77777777" w:rsidTr="00944DDF">
        <w:trPr>
          <w:gridBefore w:val="1"/>
          <w:wBefore w:w="70" w:type="dxa"/>
          <w:jc w:val="center"/>
        </w:trPr>
        <w:tc>
          <w:tcPr>
            <w:tcW w:w="1413" w:type="dxa"/>
          </w:tcPr>
          <w:p w14:paraId="375B6491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lastRenderedPageBreak/>
              <w:t>condition(</w:t>
            </w:r>
            <w:proofErr w:type="gramEnd"/>
            <w:r w:rsidRPr="007F4AE4">
              <w:rPr>
                <w:rFonts w:ascii="宋体" w:eastAsia="宋体" w:hAnsi="宋体"/>
              </w:rPr>
              <w:t>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482DE691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23F324FD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&lt;条件&gt;::=&lt;表达式&gt;&lt;关系运算符&gt;&lt;表达式&gt; | odd&lt;表达式&gt;</w:t>
            </w:r>
          </w:p>
        </w:tc>
      </w:tr>
      <w:tr w:rsidR="00C7224A" w:rsidRPr="007F4AE4" w14:paraId="01B27920" w14:textId="77777777" w:rsidTr="00944DDF">
        <w:trPr>
          <w:gridBefore w:val="1"/>
          <w:wBefore w:w="70" w:type="dxa"/>
          <w:jc w:val="center"/>
        </w:trPr>
        <w:tc>
          <w:tcPr>
            <w:tcW w:w="1413" w:type="dxa"/>
          </w:tcPr>
          <w:p w14:paraId="1BC5C0E9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t>expression(</w:t>
            </w:r>
            <w:proofErr w:type="gramEnd"/>
            <w:r w:rsidRPr="007F4AE4">
              <w:rPr>
                <w:rFonts w:ascii="宋体" w:eastAsia="宋体" w:hAnsi="宋体"/>
              </w:rPr>
              <w:t>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0C865EDF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19F25BA5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&lt;表达式&gt;::=[+|-]&lt;项&gt;{&lt;加法运算符&gt;&lt;项&gt;}  &lt;加法运算符&gt;::=+|-</w:t>
            </w:r>
          </w:p>
        </w:tc>
      </w:tr>
      <w:tr w:rsidR="00C7224A" w:rsidRPr="007F4AE4" w14:paraId="7DC8631C" w14:textId="77777777" w:rsidTr="00944DDF">
        <w:trPr>
          <w:gridBefore w:val="1"/>
          <w:wBefore w:w="70" w:type="dxa"/>
          <w:jc w:val="center"/>
        </w:trPr>
        <w:tc>
          <w:tcPr>
            <w:tcW w:w="1413" w:type="dxa"/>
          </w:tcPr>
          <w:p w14:paraId="36DD6C3C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t>term(</w:t>
            </w:r>
            <w:proofErr w:type="gramEnd"/>
            <w:r w:rsidRPr="007F4AE4">
              <w:rPr>
                <w:rFonts w:ascii="宋体" w:eastAsia="宋体" w:hAnsi="宋体"/>
              </w:rPr>
              <w:t>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678E08B2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4EF08FC5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&lt;项&gt;::=&lt;因子&gt;{&lt;乘法运算符&gt;&lt;因子&gt;}  &lt;乘法运算符&gt;::=*|/</w:t>
            </w:r>
          </w:p>
        </w:tc>
      </w:tr>
      <w:tr w:rsidR="00C7224A" w:rsidRPr="007F4AE4" w14:paraId="5F6972C7" w14:textId="77777777" w:rsidTr="00944DDF">
        <w:trPr>
          <w:gridBefore w:val="1"/>
          <w:wBefore w:w="70" w:type="dxa"/>
          <w:jc w:val="center"/>
        </w:trPr>
        <w:tc>
          <w:tcPr>
            <w:tcW w:w="1413" w:type="dxa"/>
          </w:tcPr>
          <w:p w14:paraId="0B8F349E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t>factor(</w:t>
            </w:r>
            <w:proofErr w:type="gramEnd"/>
            <w:r w:rsidRPr="007F4AE4">
              <w:rPr>
                <w:rFonts w:ascii="宋体" w:eastAsia="宋体" w:hAnsi="宋体"/>
              </w:rPr>
              <w:t>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14:paraId="0FE2463A" w14:textId="77777777" w:rsidR="00C7224A" w:rsidRPr="007F4AE4" w:rsidRDefault="00C7224A" w:rsidP="00944DDF">
            <w:pPr>
              <w:spacing w:line="340" w:lineRule="exact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14:paraId="76ACD4B7" w14:textId="77777777" w:rsidR="00C7224A" w:rsidRPr="007F4AE4" w:rsidRDefault="00C7224A" w:rsidP="00944DDF">
            <w:pPr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&lt;因子&gt;::=&lt;标识符&gt; | &lt;无符号整数&gt; | '('&lt;表达式&gt;')'</w:t>
            </w:r>
          </w:p>
        </w:tc>
      </w:tr>
    </w:tbl>
    <w:p w14:paraId="6B6537B3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ab/>
      </w:r>
      <w:r w:rsidRPr="007F4AE4">
        <w:rPr>
          <w:rFonts w:ascii="宋体" w:eastAsia="宋体" w:hAnsi="宋体" w:hint="eastAsia"/>
          <w:sz w:val="24"/>
          <w:szCs w:val="24"/>
        </w:rPr>
        <w:t>其中每个语法成分的分析按照语法图（参考书本P308）进行，并同时进行符号表管理及</w:t>
      </w:r>
      <w:proofErr w:type="spellStart"/>
      <w:r w:rsidRPr="007F4AE4">
        <w:rPr>
          <w:rFonts w:ascii="宋体" w:eastAsia="宋体" w:hAnsi="宋体" w:hint="eastAsia"/>
          <w:sz w:val="24"/>
          <w:szCs w:val="24"/>
        </w:rPr>
        <w:t>Pcode</w:t>
      </w:r>
      <w:proofErr w:type="spellEnd"/>
      <w:r w:rsidRPr="007F4AE4">
        <w:rPr>
          <w:rFonts w:ascii="宋体" w:eastAsia="宋体" w:hAnsi="宋体" w:hint="eastAsia"/>
          <w:sz w:val="24"/>
          <w:szCs w:val="24"/>
        </w:rPr>
        <w:t>代码生成。</w:t>
      </w:r>
    </w:p>
    <w:p w14:paraId="2516AE16" w14:textId="77777777" w:rsidR="00C7224A" w:rsidRPr="007F4AE4" w:rsidRDefault="00C7224A" w:rsidP="00C7224A">
      <w:pPr>
        <w:spacing w:line="44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各个语法的描述图如下：</w:t>
      </w:r>
    </w:p>
    <w:p w14:paraId="722156BC" w14:textId="77777777" w:rsidR="00C7224A" w:rsidRPr="007F4AE4" w:rsidRDefault="00C7224A" w:rsidP="00C7224A">
      <w:pPr>
        <w:jc w:val="center"/>
        <w:rPr>
          <w:rFonts w:ascii="宋体" w:eastAsia="宋体" w:hAnsi="宋体"/>
        </w:rPr>
      </w:pPr>
      <w:r w:rsidRPr="007F4AE4">
        <w:rPr>
          <w:rFonts w:ascii="宋体" w:eastAsia="宋体" w:hAnsi="宋体"/>
        </w:rPr>
        <w:object w:dxaOrig="6331" w:dyaOrig="631" w14:anchorId="561643A1">
          <v:shape id="_x0000_i1026" type="#_x0000_t75" style="width:316.8pt;height:31.2pt" o:ole="">
            <v:imagedata r:id="rId12" o:title=""/>
          </v:shape>
          <o:OLEObject Type="Embed" ProgID="Visio.Drawing.15" ShapeID="_x0000_i1026" DrawAspect="Content" ObjectID="_1653727829" r:id="rId13"/>
        </w:object>
      </w:r>
    </w:p>
    <w:p w14:paraId="040954D9" w14:textId="77777777" w:rsidR="00C7224A" w:rsidRPr="007F4AE4" w:rsidRDefault="00C7224A" w:rsidP="00C7224A">
      <w:pPr>
        <w:snapToGrid w:val="0"/>
        <w:jc w:val="center"/>
        <w:rPr>
          <w:rFonts w:ascii="宋体" w:eastAsia="宋体" w:hAnsi="宋体"/>
          <w:szCs w:val="21"/>
        </w:rPr>
      </w:pPr>
      <w:r w:rsidRPr="007F4AE4">
        <w:rPr>
          <w:rFonts w:ascii="宋体" w:eastAsia="宋体" w:hAnsi="宋体"/>
          <w:szCs w:val="21"/>
        </w:rPr>
        <w:t>图</w:t>
      </w:r>
      <w:r w:rsidRPr="007F4AE4">
        <w:rPr>
          <w:rFonts w:ascii="宋体" w:eastAsia="宋体" w:hAnsi="宋体" w:hint="eastAsia"/>
          <w:szCs w:val="21"/>
        </w:rPr>
        <w:t>7</w:t>
      </w:r>
      <w:r w:rsidRPr="007F4AE4">
        <w:rPr>
          <w:rFonts w:ascii="宋体" w:eastAsia="宋体" w:hAnsi="宋体"/>
          <w:szCs w:val="21"/>
        </w:rPr>
        <w:t xml:space="preserve"> 程序语法描述图</w:t>
      </w:r>
    </w:p>
    <w:p w14:paraId="7508C7B2" w14:textId="77777777" w:rsidR="00C7224A" w:rsidRPr="007F4AE4" w:rsidRDefault="00C7224A" w:rsidP="00C7224A">
      <w:pPr>
        <w:jc w:val="center"/>
        <w:rPr>
          <w:rFonts w:ascii="宋体" w:eastAsia="宋体" w:hAnsi="宋体"/>
        </w:rPr>
      </w:pPr>
      <w:r w:rsidRPr="007F4AE4">
        <w:rPr>
          <w:rFonts w:ascii="宋体" w:eastAsia="宋体" w:hAnsi="宋体"/>
        </w:rPr>
        <w:object w:dxaOrig="5850" w:dyaOrig="6225" w14:anchorId="2F2D493D">
          <v:shape id="_x0000_i1027" type="#_x0000_t75" style="width:292.8pt;height:311.4pt" o:ole="">
            <v:imagedata r:id="rId14" o:title=""/>
          </v:shape>
          <o:OLEObject Type="Embed" ProgID="Visio.Drawing.15" ShapeID="_x0000_i1027" DrawAspect="Content" ObjectID="_1653727830" r:id="rId15"/>
        </w:object>
      </w:r>
    </w:p>
    <w:p w14:paraId="6CE1E0B6" w14:textId="77777777" w:rsidR="00C7224A" w:rsidRPr="007F4AE4" w:rsidRDefault="00C7224A" w:rsidP="00C7224A">
      <w:pPr>
        <w:snapToGrid w:val="0"/>
        <w:jc w:val="center"/>
        <w:rPr>
          <w:rFonts w:ascii="宋体" w:eastAsia="宋体" w:hAnsi="宋体"/>
          <w:sz w:val="24"/>
        </w:rPr>
      </w:pPr>
      <w:r w:rsidRPr="007F4AE4">
        <w:rPr>
          <w:rFonts w:ascii="宋体" w:eastAsia="宋体" w:hAnsi="宋体"/>
          <w:szCs w:val="21"/>
        </w:rPr>
        <w:t>图</w:t>
      </w:r>
      <w:r w:rsidRPr="007F4AE4">
        <w:rPr>
          <w:rFonts w:ascii="宋体" w:eastAsia="宋体" w:hAnsi="宋体" w:hint="eastAsia"/>
          <w:szCs w:val="21"/>
        </w:rPr>
        <w:t>8</w:t>
      </w:r>
      <w:r w:rsidRPr="007F4AE4">
        <w:rPr>
          <w:rFonts w:ascii="宋体" w:eastAsia="宋体" w:hAnsi="宋体"/>
          <w:szCs w:val="21"/>
        </w:rPr>
        <w:t xml:space="preserve"> 分程序语法</w:t>
      </w:r>
      <w:r w:rsidRPr="007F4AE4">
        <w:rPr>
          <w:rFonts w:ascii="宋体" w:eastAsia="宋体" w:hAnsi="宋体" w:hint="eastAsia"/>
          <w:szCs w:val="21"/>
        </w:rPr>
        <w:t>描述图</w:t>
      </w:r>
    </w:p>
    <w:p w14:paraId="3076996F" w14:textId="77777777" w:rsidR="00C7224A" w:rsidRPr="007F4AE4" w:rsidRDefault="00C7224A" w:rsidP="00C7224A">
      <w:pPr>
        <w:jc w:val="center"/>
        <w:rPr>
          <w:rFonts w:ascii="宋体" w:eastAsia="宋体" w:hAnsi="宋体"/>
        </w:rPr>
      </w:pPr>
    </w:p>
    <w:p w14:paraId="50E8FFC7" w14:textId="77777777" w:rsidR="00C7224A" w:rsidRPr="007F4AE4" w:rsidRDefault="00C7224A" w:rsidP="00C7224A">
      <w:pPr>
        <w:jc w:val="center"/>
        <w:rPr>
          <w:rFonts w:ascii="宋体" w:eastAsia="宋体" w:hAnsi="宋体"/>
        </w:rPr>
      </w:pPr>
      <w:r w:rsidRPr="007F4AE4">
        <w:rPr>
          <w:rFonts w:ascii="宋体" w:eastAsia="宋体" w:hAnsi="宋体"/>
        </w:rPr>
        <w:object w:dxaOrig="8100" w:dyaOrig="2011" w14:anchorId="775F6327">
          <v:shape id="_x0000_i1028" type="#_x0000_t75" style="width:405pt;height:101.4pt" o:ole="">
            <v:imagedata r:id="rId16" o:title=""/>
          </v:shape>
          <o:OLEObject Type="Embed" ProgID="Visio.Drawing.15" ShapeID="_x0000_i1028" DrawAspect="Content" ObjectID="_1653727831" r:id="rId17"/>
        </w:object>
      </w:r>
    </w:p>
    <w:p w14:paraId="15A967F0" w14:textId="77777777" w:rsidR="00C7224A" w:rsidRPr="007F4AE4" w:rsidRDefault="00C7224A" w:rsidP="00C7224A">
      <w:pPr>
        <w:snapToGrid w:val="0"/>
        <w:jc w:val="center"/>
        <w:rPr>
          <w:rFonts w:ascii="宋体" w:eastAsia="宋体" w:hAnsi="宋体"/>
          <w:szCs w:val="21"/>
        </w:rPr>
      </w:pPr>
      <w:r w:rsidRPr="007F4AE4">
        <w:rPr>
          <w:rFonts w:ascii="宋体" w:eastAsia="宋体" w:hAnsi="宋体"/>
          <w:szCs w:val="21"/>
        </w:rPr>
        <w:lastRenderedPageBreak/>
        <w:t>图</w:t>
      </w:r>
      <w:r w:rsidRPr="007F4AE4">
        <w:rPr>
          <w:rFonts w:ascii="宋体" w:eastAsia="宋体" w:hAnsi="宋体" w:hint="eastAsia"/>
          <w:szCs w:val="21"/>
        </w:rPr>
        <w:t>9</w:t>
      </w:r>
      <w:r w:rsidRPr="007F4AE4">
        <w:rPr>
          <w:rFonts w:ascii="宋体" w:eastAsia="宋体" w:hAnsi="宋体"/>
          <w:szCs w:val="21"/>
        </w:rPr>
        <w:t xml:space="preserve"> 项语法描述图</w:t>
      </w:r>
    </w:p>
    <w:p w14:paraId="1F051238" w14:textId="77777777" w:rsidR="00C7224A" w:rsidRPr="007F4AE4" w:rsidRDefault="00C7224A" w:rsidP="00C7224A">
      <w:pPr>
        <w:jc w:val="center"/>
        <w:rPr>
          <w:rFonts w:ascii="宋体" w:eastAsia="宋体" w:hAnsi="宋体"/>
        </w:rPr>
      </w:pPr>
      <w:r w:rsidRPr="007F4AE4">
        <w:rPr>
          <w:rFonts w:ascii="宋体" w:eastAsia="宋体" w:hAnsi="宋体"/>
        </w:rPr>
        <w:object w:dxaOrig="7470" w:dyaOrig="2146" w14:anchorId="216BBFA3">
          <v:shape id="_x0000_i1029" type="#_x0000_t75" style="width:373.8pt;height:106.8pt" o:ole="">
            <v:imagedata r:id="rId18" o:title=""/>
          </v:shape>
          <o:OLEObject Type="Embed" ProgID="Visio.Drawing.15" ShapeID="_x0000_i1029" DrawAspect="Content" ObjectID="_1653727832" r:id="rId19"/>
        </w:object>
      </w:r>
    </w:p>
    <w:p w14:paraId="2098B262" w14:textId="77777777" w:rsidR="00C7224A" w:rsidRPr="007F4AE4" w:rsidRDefault="00C7224A" w:rsidP="00C7224A">
      <w:pPr>
        <w:snapToGrid w:val="0"/>
        <w:jc w:val="center"/>
        <w:rPr>
          <w:rFonts w:ascii="宋体" w:eastAsia="宋体" w:hAnsi="宋体"/>
          <w:szCs w:val="21"/>
        </w:rPr>
      </w:pPr>
      <w:r w:rsidRPr="007F4AE4">
        <w:rPr>
          <w:rFonts w:ascii="宋体" w:eastAsia="宋体" w:hAnsi="宋体"/>
          <w:szCs w:val="21"/>
        </w:rPr>
        <w:t>图</w:t>
      </w:r>
      <w:r w:rsidRPr="007F4AE4">
        <w:rPr>
          <w:rFonts w:ascii="宋体" w:eastAsia="宋体" w:hAnsi="宋体" w:hint="eastAsia"/>
          <w:szCs w:val="21"/>
        </w:rPr>
        <w:t>10</w:t>
      </w:r>
      <w:r w:rsidRPr="007F4AE4">
        <w:rPr>
          <w:rFonts w:ascii="宋体" w:eastAsia="宋体" w:hAnsi="宋体"/>
          <w:szCs w:val="21"/>
        </w:rPr>
        <w:t xml:space="preserve"> 因子语法描述图</w:t>
      </w:r>
    </w:p>
    <w:p w14:paraId="1D000A62" w14:textId="77777777" w:rsidR="00C7224A" w:rsidRPr="007F4AE4" w:rsidRDefault="00C7224A" w:rsidP="00C7224A">
      <w:pPr>
        <w:snapToGrid w:val="0"/>
        <w:spacing w:line="440" w:lineRule="exact"/>
        <w:rPr>
          <w:rFonts w:ascii="宋体" w:eastAsia="宋体" w:hAnsi="宋体"/>
          <w:b/>
          <w:sz w:val="24"/>
          <w:szCs w:val="24"/>
        </w:rPr>
      </w:pPr>
      <w:r w:rsidRPr="007F4AE4">
        <w:rPr>
          <w:rFonts w:ascii="宋体" w:eastAsia="宋体" w:hAnsi="宋体" w:hint="eastAsia"/>
          <w:b/>
          <w:sz w:val="24"/>
          <w:szCs w:val="24"/>
        </w:rPr>
        <w:t>（4</w:t>
      </w:r>
      <w:r w:rsidRPr="007F4AE4">
        <w:rPr>
          <w:rFonts w:ascii="宋体" w:eastAsia="宋体" w:hAnsi="宋体"/>
          <w:b/>
          <w:sz w:val="24"/>
          <w:szCs w:val="24"/>
        </w:rPr>
        <w:t xml:space="preserve">） </w:t>
      </w:r>
      <w:proofErr w:type="spellStart"/>
      <w:r w:rsidRPr="007F4AE4">
        <w:rPr>
          <w:rFonts w:ascii="宋体" w:eastAsia="宋体" w:hAnsi="宋体" w:hint="eastAsia"/>
          <w:b/>
          <w:sz w:val="24"/>
          <w:szCs w:val="24"/>
        </w:rPr>
        <w:t>Pcode</w:t>
      </w:r>
      <w:proofErr w:type="spellEnd"/>
      <w:r w:rsidRPr="007F4AE4">
        <w:rPr>
          <w:rFonts w:ascii="宋体" w:eastAsia="宋体" w:hAnsi="宋体" w:hint="eastAsia"/>
          <w:b/>
          <w:sz w:val="24"/>
          <w:szCs w:val="24"/>
        </w:rPr>
        <w:t>生成：</w:t>
      </w:r>
    </w:p>
    <w:p w14:paraId="259B0E98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 xml:space="preserve">P-code </w:t>
      </w:r>
      <w:r w:rsidRPr="007F4AE4">
        <w:rPr>
          <w:rFonts w:ascii="宋体" w:eastAsia="宋体" w:hAnsi="宋体" w:hint="eastAsia"/>
          <w:sz w:val="24"/>
          <w:szCs w:val="24"/>
        </w:rPr>
        <w:t>语言：</w:t>
      </w:r>
      <w:r w:rsidRPr="007F4AE4">
        <w:rPr>
          <w:rFonts w:ascii="宋体" w:eastAsia="宋体" w:hAnsi="宋体"/>
          <w:sz w:val="24"/>
          <w:szCs w:val="24"/>
        </w:rPr>
        <w:t>一种</w:t>
      </w:r>
      <w:proofErr w:type="gramStart"/>
      <w:r w:rsidRPr="007F4AE4">
        <w:rPr>
          <w:rFonts w:ascii="宋体" w:eastAsia="宋体" w:hAnsi="宋体" w:hint="eastAsia"/>
          <w:sz w:val="24"/>
          <w:szCs w:val="24"/>
        </w:rPr>
        <w:t>栈</w:t>
      </w:r>
      <w:proofErr w:type="gramEnd"/>
      <w:r w:rsidRPr="007F4AE4">
        <w:rPr>
          <w:rFonts w:ascii="宋体" w:eastAsia="宋体" w:hAnsi="宋体" w:hint="eastAsia"/>
          <w:sz w:val="24"/>
          <w:szCs w:val="24"/>
        </w:rPr>
        <w:t>式机的语言。此类</w:t>
      </w:r>
      <w:proofErr w:type="gramStart"/>
      <w:r w:rsidRPr="007F4AE4">
        <w:rPr>
          <w:rFonts w:ascii="宋体" w:eastAsia="宋体" w:hAnsi="宋体" w:hint="eastAsia"/>
          <w:sz w:val="24"/>
          <w:szCs w:val="24"/>
        </w:rPr>
        <w:t>栈</w:t>
      </w:r>
      <w:proofErr w:type="gramEnd"/>
      <w:r w:rsidRPr="007F4AE4">
        <w:rPr>
          <w:rFonts w:ascii="宋体" w:eastAsia="宋体" w:hAnsi="宋体" w:hint="eastAsia"/>
          <w:sz w:val="24"/>
          <w:szCs w:val="24"/>
        </w:rPr>
        <w:t>式机没有累加器和通用寄存器，有一</w:t>
      </w:r>
      <w:r w:rsidRPr="007F4AE4">
        <w:rPr>
          <w:rFonts w:ascii="宋体" w:eastAsia="宋体" w:hAnsi="宋体"/>
          <w:sz w:val="24"/>
          <w:szCs w:val="24"/>
        </w:rPr>
        <w:t>个</w:t>
      </w:r>
      <w:proofErr w:type="gramStart"/>
      <w:r w:rsidRPr="007F4AE4">
        <w:rPr>
          <w:rFonts w:ascii="宋体" w:eastAsia="宋体" w:hAnsi="宋体" w:hint="eastAsia"/>
          <w:sz w:val="24"/>
          <w:szCs w:val="24"/>
        </w:rPr>
        <w:t>栈</w:t>
      </w:r>
      <w:proofErr w:type="gramEnd"/>
      <w:r w:rsidRPr="007F4AE4">
        <w:rPr>
          <w:rFonts w:ascii="宋体" w:eastAsia="宋体" w:hAnsi="宋体" w:hint="eastAsia"/>
          <w:sz w:val="24"/>
          <w:szCs w:val="24"/>
        </w:rPr>
        <w:t>式存储器，有四个控制寄存器（指令寄</w:t>
      </w:r>
      <w:r w:rsidRPr="007F4AE4">
        <w:rPr>
          <w:rFonts w:ascii="宋体" w:eastAsia="宋体" w:hAnsi="宋体"/>
          <w:sz w:val="24"/>
          <w:szCs w:val="24"/>
        </w:rPr>
        <w:t>存器 I</w:t>
      </w:r>
      <w:r w:rsidRPr="007F4AE4">
        <w:rPr>
          <w:rFonts w:ascii="宋体" w:eastAsia="宋体" w:hAnsi="宋体" w:hint="eastAsia"/>
          <w:sz w:val="24"/>
          <w:szCs w:val="24"/>
        </w:rPr>
        <w:t xml:space="preserve">，指令地址寄存器 </w:t>
      </w:r>
      <w:r w:rsidRPr="007F4AE4">
        <w:rPr>
          <w:rFonts w:ascii="宋体" w:eastAsia="宋体" w:hAnsi="宋体"/>
          <w:sz w:val="24"/>
          <w:szCs w:val="24"/>
        </w:rPr>
        <w:t>P</w:t>
      </w:r>
      <w:r w:rsidRPr="007F4AE4">
        <w:rPr>
          <w:rFonts w:ascii="宋体" w:eastAsia="宋体" w:hAnsi="宋体" w:hint="eastAsia"/>
          <w:sz w:val="24"/>
          <w:szCs w:val="24"/>
        </w:rPr>
        <w:t>，</w:t>
      </w:r>
      <w:proofErr w:type="gramStart"/>
      <w:r w:rsidRPr="007F4AE4">
        <w:rPr>
          <w:rFonts w:ascii="宋体" w:eastAsia="宋体" w:hAnsi="宋体" w:hint="eastAsia"/>
          <w:sz w:val="24"/>
          <w:szCs w:val="24"/>
        </w:rPr>
        <w:t>栈</w:t>
      </w:r>
      <w:proofErr w:type="gramEnd"/>
      <w:r w:rsidRPr="007F4AE4">
        <w:rPr>
          <w:rFonts w:ascii="宋体" w:eastAsia="宋体" w:hAnsi="宋体" w:hint="eastAsia"/>
          <w:sz w:val="24"/>
          <w:szCs w:val="24"/>
        </w:rPr>
        <w:t xml:space="preserve">顶寄存器 </w:t>
      </w:r>
      <w:r w:rsidRPr="007F4AE4">
        <w:rPr>
          <w:rFonts w:ascii="宋体" w:eastAsia="宋体" w:hAnsi="宋体"/>
          <w:sz w:val="24"/>
          <w:szCs w:val="24"/>
        </w:rPr>
        <w:t>T</w:t>
      </w:r>
      <w:r w:rsidRPr="007F4AE4">
        <w:rPr>
          <w:rFonts w:ascii="宋体" w:eastAsia="宋体" w:hAnsi="宋体" w:hint="eastAsia"/>
          <w:sz w:val="24"/>
          <w:szCs w:val="24"/>
        </w:rPr>
        <w:t xml:space="preserve">和基址寄存器 </w:t>
      </w:r>
      <w:r w:rsidRPr="007F4AE4">
        <w:rPr>
          <w:rFonts w:ascii="宋体" w:eastAsia="宋体" w:hAnsi="宋体"/>
          <w:sz w:val="24"/>
          <w:szCs w:val="24"/>
        </w:rPr>
        <w:t>B</w:t>
      </w:r>
      <w:r w:rsidRPr="007F4AE4">
        <w:rPr>
          <w:rFonts w:ascii="宋体" w:eastAsia="宋体" w:hAnsi="宋体" w:hint="eastAsia"/>
          <w:sz w:val="24"/>
          <w:szCs w:val="24"/>
        </w:rPr>
        <w:t>），算术逻辑运算都在</w:t>
      </w:r>
      <w:proofErr w:type="gramStart"/>
      <w:r w:rsidRPr="007F4AE4">
        <w:rPr>
          <w:rFonts w:ascii="宋体" w:eastAsia="宋体" w:hAnsi="宋体" w:hint="eastAsia"/>
          <w:sz w:val="24"/>
          <w:szCs w:val="24"/>
        </w:rPr>
        <w:t>栈</w:t>
      </w:r>
      <w:proofErr w:type="gramEnd"/>
      <w:r w:rsidRPr="007F4AE4">
        <w:rPr>
          <w:rFonts w:ascii="宋体" w:eastAsia="宋体" w:hAnsi="宋体" w:hint="eastAsia"/>
          <w:sz w:val="24"/>
          <w:szCs w:val="24"/>
        </w:rPr>
        <w:t>顶进行。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276"/>
        <w:gridCol w:w="1428"/>
        <w:gridCol w:w="1123"/>
      </w:tblGrid>
      <w:tr w:rsidR="00C7224A" w:rsidRPr="007F4AE4" w14:paraId="093957E4" w14:textId="77777777" w:rsidTr="00944DDF">
        <w:trPr>
          <w:jc w:val="center"/>
        </w:trPr>
        <w:tc>
          <w:tcPr>
            <w:tcW w:w="1276" w:type="dxa"/>
          </w:tcPr>
          <w:p w14:paraId="488BB183" w14:textId="77777777" w:rsidR="00C7224A" w:rsidRPr="007F4AE4" w:rsidRDefault="00C7224A" w:rsidP="00944DDF">
            <w:pPr>
              <w:spacing w:line="440" w:lineRule="exac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  <w:sz w:val="24"/>
                <w:szCs w:val="24"/>
              </w:rPr>
              <w:t>F</w:t>
            </w:r>
          </w:p>
        </w:tc>
        <w:tc>
          <w:tcPr>
            <w:tcW w:w="1428" w:type="dxa"/>
          </w:tcPr>
          <w:p w14:paraId="3225D5B1" w14:textId="77777777" w:rsidR="00C7224A" w:rsidRPr="007F4AE4" w:rsidRDefault="00C7224A" w:rsidP="00944DDF">
            <w:pPr>
              <w:spacing w:line="440" w:lineRule="exac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  <w:sz w:val="24"/>
                <w:szCs w:val="24"/>
              </w:rPr>
              <w:t>L</w:t>
            </w:r>
          </w:p>
        </w:tc>
        <w:tc>
          <w:tcPr>
            <w:tcW w:w="1123" w:type="dxa"/>
          </w:tcPr>
          <w:p w14:paraId="7083BEBD" w14:textId="77777777" w:rsidR="00C7224A" w:rsidRPr="007F4AE4" w:rsidRDefault="00C7224A" w:rsidP="00944DDF">
            <w:pPr>
              <w:spacing w:line="440" w:lineRule="exac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  <w:sz w:val="24"/>
                <w:szCs w:val="24"/>
              </w:rPr>
              <w:t>A</w:t>
            </w:r>
          </w:p>
        </w:tc>
      </w:tr>
    </w:tbl>
    <w:p w14:paraId="77ED89C9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指令格式:</w:t>
      </w:r>
    </w:p>
    <w:p w14:paraId="6ECBDA8E" w14:textId="77777777" w:rsidR="00C7224A" w:rsidRPr="007F4AE4" w:rsidRDefault="00C7224A" w:rsidP="00C7224A">
      <w:pPr>
        <w:spacing w:line="44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F</w:t>
      </w:r>
      <w:r w:rsidRPr="007F4AE4">
        <w:rPr>
          <w:rFonts w:ascii="宋体" w:eastAsia="宋体" w:hAnsi="宋体"/>
          <w:sz w:val="24"/>
          <w:szCs w:val="24"/>
        </w:rPr>
        <w:t xml:space="preserve"> </w:t>
      </w:r>
      <w:r w:rsidRPr="007F4AE4">
        <w:rPr>
          <w:rFonts w:ascii="宋体" w:eastAsia="宋体" w:hAnsi="宋体" w:hint="eastAsia"/>
          <w:sz w:val="24"/>
          <w:szCs w:val="24"/>
        </w:rPr>
        <w:t>：操作码</w:t>
      </w:r>
    </w:p>
    <w:p w14:paraId="1D8C6137" w14:textId="77777777" w:rsidR="00C7224A" w:rsidRPr="007F4AE4" w:rsidRDefault="00C7224A" w:rsidP="00C7224A">
      <w:pPr>
        <w:spacing w:line="44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 xml:space="preserve">L </w:t>
      </w:r>
      <w:r w:rsidRPr="007F4AE4">
        <w:rPr>
          <w:rFonts w:ascii="宋体" w:eastAsia="宋体" w:hAnsi="宋体" w:hint="eastAsia"/>
          <w:sz w:val="24"/>
          <w:szCs w:val="24"/>
        </w:rPr>
        <w:t>：层次差</w:t>
      </w:r>
      <w:r w:rsidRPr="007F4AE4">
        <w:rPr>
          <w:rFonts w:ascii="宋体" w:eastAsia="宋体" w:hAnsi="宋体"/>
          <w:sz w:val="24"/>
          <w:szCs w:val="24"/>
        </w:rPr>
        <w:t xml:space="preserve"> </w:t>
      </w:r>
      <w:r w:rsidRPr="007F4AE4">
        <w:rPr>
          <w:rFonts w:ascii="宋体" w:eastAsia="宋体" w:hAnsi="宋体" w:hint="eastAsia"/>
          <w:sz w:val="24"/>
          <w:szCs w:val="24"/>
        </w:rPr>
        <w:t>（标识符引用层减去定义层）</w:t>
      </w:r>
    </w:p>
    <w:p w14:paraId="2D7A368D" w14:textId="77777777" w:rsidR="00C7224A" w:rsidRPr="007F4AE4" w:rsidRDefault="00C7224A" w:rsidP="00C7224A">
      <w:pPr>
        <w:spacing w:line="44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 xml:space="preserve">A </w:t>
      </w:r>
      <w:r w:rsidRPr="007F4AE4">
        <w:rPr>
          <w:rFonts w:ascii="宋体" w:eastAsia="宋体" w:hAnsi="宋体" w:hint="eastAsia"/>
          <w:sz w:val="24"/>
          <w:szCs w:val="24"/>
        </w:rPr>
        <w:t>：不同的指令含义不同</w:t>
      </w:r>
    </w:p>
    <w:p w14:paraId="448B8235" w14:textId="77777777" w:rsidR="00C7224A" w:rsidRPr="007F4AE4" w:rsidRDefault="00C7224A" w:rsidP="00C7224A">
      <w:pPr>
        <w:rPr>
          <w:rFonts w:ascii="宋体" w:eastAsia="宋体" w:hAnsi="宋体"/>
        </w:rPr>
      </w:pPr>
    </w:p>
    <w:p w14:paraId="370F13EE" w14:textId="77777777" w:rsidR="00C7224A" w:rsidRPr="007F4AE4" w:rsidRDefault="00C7224A" w:rsidP="00C7224A">
      <w:pPr>
        <w:jc w:val="center"/>
        <w:rPr>
          <w:rFonts w:ascii="宋体" w:eastAsia="宋体" w:hAnsi="宋体"/>
        </w:rPr>
      </w:pPr>
      <w:r w:rsidRPr="007F4AE4">
        <w:rPr>
          <w:rFonts w:ascii="宋体" w:eastAsia="宋体" w:hAnsi="宋体" w:hint="eastAsia"/>
        </w:rPr>
        <w:t>表5  P-code</w:t>
      </w:r>
      <w:r w:rsidRPr="007F4AE4">
        <w:rPr>
          <w:rFonts w:ascii="宋体" w:eastAsia="宋体" w:hAnsi="宋体"/>
        </w:rPr>
        <w:t xml:space="preserve"> </w:t>
      </w:r>
      <w:r w:rsidRPr="007F4AE4">
        <w:rPr>
          <w:rFonts w:ascii="宋体" w:eastAsia="宋体" w:hAnsi="宋体" w:hint="eastAsia"/>
        </w:rPr>
        <w:t>指令的含义</w:t>
      </w:r>
    </w:p>
    <w:tbl>
      <w:tblPr>
        <w:tblStyle w:val="a8"/>
        <w:tblW w:w="0" w:type="auto"/>
        <w:jc w:val="center"/>
        <w:tblBorders>
          <w:top w:val="thinThickSmallGap" w:sz="18" w:space="0" w:color="auto"/>
          <w:left w:val="none" w:sz="0" w:space="0" w:color="auto"/>
          <w:bottom w:val="thickThinSmallGap" w:sz="1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65"/>
        <w:gridCol w:w="5634"/>
        <w:gridCol w:w="53"/>
      </w:tblGrid>
      <w:tr w:rsidR="00C7224A" w:rsidRPr="007F4AE4" w14:paraId="05411D38" w14:textId="77777777" w:rsidTr="00944DDF">
        <w:trPr>
          <w:gridAfter w:val="1"/>
          <w:wAfter w:w="53" w:type="dxa"/>
          <w:jc w:val="center"/>
        </w:trPr>
        <w:tc>
          <w:tcPr>
            <w:tcW w:w="1265" w:type="dxa"/>
          </w:tcPr>
          <w:p w14:paraId="587C61C8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指令</w:t>
            </w:r>
          </w:p>
        </w:tc>
        <w:tc>
          <w:tcPr>
            <w:tcW w:w="5634" w:type="dxa"/>
          </w:tcPr>
          <w:p w14:paraId="36C02B12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具体含义</w:t>
            </w:r>
          </w:p>
        </w:tc>
      </w:tr>
      <w:tr w:rsidR="00C7224A" w:rsidRPr="007F4AE4" w14:paraId="37F2A62C" w14:textId="77777777" w:rsidTr="00944DDF">
        <w:trPr>
          <w:gridAfter w:val="1"/>
          <w:wAfter w:w="53" w:type="dxa"/>
          <w:jc w:val="center"/>
        </w:trPr>
        <w:tc>
          <w:tcPr>
            <w:tcW w:w="1265" w:type="dxa"/>
          </w:tcPr>
          <w:p w14:paraId="2E0AB25B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LIT</w:t>
            </w:r>
            <w:r w:rsidRPr="007F4AE4">
              <w:rPr>
                <w:rFonts w:ascii="宋体" w:eastAsia="宋体" w:hAnsi="宋体"/>
              </w:rPr>
              <w:t xml:space="preserve"> 0</w:t>
            </w:r>
            <w:r w:rsidRPr="007F4AE4">
              <w:rPr>
                <w:rFonts w:ascii="宋体" w:eastAsia="宋体" w:hAnsi="宋体" w:hint="eastAsia"/>
              </w:rPr>
              <w:t>, a</w:t>
            </w:r>
          </w:p>
        </w:tc>
        <w:tc>
          <w:tcPr>
            <w:tcW w:w="5634" w:type="dxa"/>
          </w:tcPr>
          <w:p w14:paraId="6B690BB2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取常量a放到数据</w:t>
            </w:r>
            <w:proofErr w:type="gramStart"/>
            <w:r w:rsidRPr="007F4AE4">
              <w:rPr>
                <w:rFonts w:ascii="宋体" w:eastAsia="宋体" w:hAnsi="宋体" w:hint="eastAsia"/>
              </w:rPr>
              <w:t>栈栈</w:t>
            </w:r>
            <w:proofErr w:type="gramEnd"/>
            <w:r w:rsidRPr="007F4AE4">
              <w:rPr>
                <w:rFonts w:ascii="宋体" w:eastAsia="宋体" w:hAnsi="宋体" w:hint="eastAsia"/>
              </w:rPr>
              <w:t>顶</w:t>
            </w:r>
          </w:p>
        </w:tc>
      </w:tr>
      <w:tr w:rsidR="00C7224A" w:rsidRPr="007F4AE4" w14:paraId="07C8A192" w14:textId="77777777" w:rsidTr="00944DDF">
        <w:trPr>
          <w:gridAfter w:val="1"/>
          <w:wAfter w:w="53" w:type="dxa"/>
          <w:jc w:val="center"/>
        </w:trPr>
        <w:tc>
          <w:tcPr>
            <w:tcW w:w="1265" w:type="dxa"/>
          </w:tcPr>
          <w:p w14:paraId="72DDBF39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 0, a</w:t>
            </w:r>
          </w:p>
        </w:tc>
        <w:tc>
          <w:tcPr>
            <w:tcW w:w="5634" w:type="dxa"/>
          </w:tcPr>
          <w:p w14:paraId="3FFDD45C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执行运算，a表示执行何种运算(</w:t>
            </w:r>
            <w:r w:rsidRPr="007F4AE4">
              <w:rPr>
                <w:rFonts w:ascii="宋体" w:eastAsia="宋体" w:hAnsi="宋体"/>
              </w:rPr>
              <w:t>+ - * /)</w:t>
            </w:r>
          </w:p>
        </w:tc>
      </w:tr>
      <w:tr w:rsidR="00C7224A" w:rsidRPr="007F4AE4" w14:paraId="45560880" w14:textId="77777777" w:rsidTr="00944DDF">
        <w:trPr>
          <w:gridAfter w:val="1"/>
          <w:wAfter w:w="53" w:type="dxa"/>
          <w:jc w:val="center"/>
        </w:trPr>
        <w:tc>
          <w:tcPr>
            <w:tcW w:w="1265" w:type="dxa"/>
          </w:tcPr>
          <w:p w14:paraId="36EB10D7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LOD l, a</w:t>
            </w:r>
          </w:p>
        </w:tc>
        <w:tc>
          <w:tcPr>
            <w:tcW w:w="5634" w:type="dxa"/>
          </w:tcPr>
          <w:p w14:paraId="72F1E7C9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取变量放到数据</w:t>
            </w:r>
            <w:proofErr w:type="gramStart"/>
            <w:r w:rsidRPr="007F4AE4">
              <w:rPr>
                <w:rFonts w:ascii="宋体" w:eastAsia="宋体" w:hAnsi="宋体" w:hint="eastAsia"/>
              </w:rPr>
              <w:t>栈栈</w:t>
            </w:r>
            <w:proofErr w:type="gramEnd"/>
            <w:r w:rsidRPr="007F4AE4">
              <w:rPr>
                <w:rFonts w:ascii="宋体" w:eastAsia="宋体" w:hAnsi="宋体" w:hint="eastAsia"/>
              </w:rPr>
              <w:t>顶(相对地址为a</w:t>
            </w:r>
            <w:r w:rsidRPr="007F4AE4">
              <w:rPr>
                <w:rFonts w:ascii="宋体" w:eastAsia="宋体" w:hAnsi="宋体"/>
              </w:rPr>
              <w:t>,</w:t>
            </w:r>
            <w:r w:rsidRPr="007F4AE4">
              <w:rPr>
                <w:rFonts w:ascii="宋体" w:eastAsia="宋体" w:hAnsi="宋体" w:hint="eastAsia"/>
              </w:rPr>
              <w:t>层次差为l)</w:t>
            </w:r>
          </w:p>
        </w:tc>
      </w:tr>
      <w:tr w:rsidR="00C7224A" w:rsidRPr="007F4AE4" w14:paraId="35F7C20D" w14:textId="77777777" w:rsidTr="00944DDF">
        <w:trPr>
          <w:gridAfter w:val="1"/>
          <w:wAfter w:w="53" w:type="dxa"/>
          <w:jc w:val="center"/>
        </w:trPr>
        <w:tc>
          <w:tcPr>
            <w:tcW w:w="1265" w:type="dxa"/>
          </w:tcPr>
          <w:p w14:paraId="1090E15B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STO l, a</w:t>
            </w:r>
          </w:p>
        </w:tc>
        <w:tc>
          <w:tcPr>
            <w:tcW w:w="5634" w:type="dxa"/>
          </w:tcPr>
          <w:p w14:paraId="21222525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将数据</w:t>
            </w:r>
            <w:proofErr w:type="gramStart"/>
            <w:r w:rsidRPr="007F4AE4">
              <w:rPr>
                <w:rFonts w:ascii="宋体" w:eastAsia="宋体" w:hAnsi="宋体" w:hint="eastAsia"/>
              </w:rPr>
              <w:t>栈栈顶内容</w:t>
            </w:r>
            <w:proofErr w:type="gramEnd"/>
            <w:r w:rsidRPr="007F4AE4">
              <w:rPr>
                <w:rFonts w:ascii="宋体" w:eastAsia="宋体" w:hAnsi="宋体" w:hint="eastAsia"/>
              </w:rPr>
              <w:t>存入变量(相对地址为a</w:t>
            </w:r>
            <w:r w:rsidRPr="007F4AE4">
              <w:rPr>
                <w:rFonts w:ascii="宋体" w:eastAsia="宋体" w:hAnsi="宋体"/>
              </w:rPr>
              <w:t>,</w:t>
            </w:r>
            <w:r w:rsidRPr="007F4AE4">
              <w:rPr>
                <w:rFonts w:ascii="宋体" w:eastAsia="宋体" w:hAnsi="宋体" w:hint="eastAsia"/>
              </w:rPr>
              <w:t>层次差为l)</w:t>
            </w:r>
          </w:p>
        </w:tc>
      </w:tr>
      <w:tr w:rsidR="00C7224A" w:rsidRPr="007F4AE4" w14:paraId="06481457" w14:textId="77777777" w:rsidTr="00944DDF">
        <w:trPr>
          <w:gridAfter w:val="1"/>
          <w:wAfter w:w="53" w:type="dxa"/>
          <w:jc w:val="center"/>
        </w:trPr>
        <w:tc>
          <w:tcPr>
            <w:tcW w:w="1265" w:type="dxa"/>
          </w:tcPr>
          <w:p w14:paraId="7CDC3CBE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CAL l, a</w:t>
            </w:r>
          </w:p>
        </w:tc>
        <w:tc>
          <w:tcPr>
            <w:tcW w:w="5634" w:type="dxa"/>
          </w:tcPr>
          <w:p w14:paraId="281344EE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调用过程(入口指令地址为a</w:t>
            </w:r>
            <w:r w:rsidRPr="007F4AE4">
              <w:rPr>
                <w:rFonts w:ascii="宋体" w:eastAsia="宋体" w:hAnsi="宋体"/>
              </w:rPr>
              <w:t>,</w:t>
            </w:r>
            <w:r w:rsidRPr="007F4AE4">
              <w:rPr>
                <w:rFonts w:ascii="宋体" w:eastAsia="宋体" w:hAnsi="宋体" w:hint="eastAsia"/>
              </w:rPr>
              <w:t>层次差为l)</w:t>
            </w:r>
          </w:p>
        </w:tc>
      </w:tr>
      <w:tr w:rsidR="00C7224A" w:rsidRPr="007F4AE4" w14:paraId="35F31BC7" w14:textId="77777777" w:rsidTr="00944DDF">
        <w:trPr>
          <w:gridAfter w:val="1"/>
          <w:wAfter w:w="53" w:type="dxa"/>
          <w:jc w:val="center"/>
        </w:trPr>
        <w:tc>
          <w:tcPr>
            <w:tcW w:w="1265" w:type="dxa"/>
          </w:tcPr>
          <w:p w14:paraId="1640F1B9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INT 0, a</w:t>
            </w:r>
          </w:p>
        </w:tc>
        <w:tc>
          <w:tcPr>
            <w:tcW w:w="5634" w:type="dxa"/>
          </w:tcPr>
          <w:p w14:paraId="54860ED0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数据</w:t>
            </w:r>
            <w:proofErr w:type="gramStart"/>
            <w:r w:rsidRPr="007F4AE4">
              <w:rPr>
                <w:rFonts w:ascii="宋体" w:eastAsia="宋体" w:hAnsi="宋体" w:hint="eastAsia"/>
              </w:rPr>
              <w:t>栈栈</w:t>
            </w:r>
            <w:proofErr w:type="gramEnd"/>
            <w:r w:rsidRPr="007F4AE4">
              <w:rPr>
                <w:rFonts w:ascii="宋体" w:eastAsia="宋体" w:hAnsi="宋体" w:hint="eastAsia"/>
              </w:rPr>
              <w:t>顶指针增加a</w:t>
            </w:r>
          </w:p>
        </w:tc>
      </w:tr>
      <w:tr w:rsidR="00C7224A" w:rsidRPr="007F4AE4" w14:paraId="4BB7CDA0" w14:textId="77777777" w:rsidTr="00944DDF">
        <w:trPr>
          <w:gridAfter w:val="1"/>
          <w:wAfter w:w="53" w:type="dxa"/>
          <w:jc w:val="center"/>
        </w:trPr>
        <w:tc>
          <w:tcPr>
            <w:tcW w:w="1265" w:type="dxa"/>
          </w:tcPr>
          <w:p w14:paraId="4A7D6F71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JMP 0,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a</w:t>
            </w:r>
          </w:p>
        </w:tc>
        <w:tc>
          <w:tcPr>
            <w:tcW w:w="5634" w:type="dxa"/>
          </w:tcPr>
          <w:p w14:paraId="49292D33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无条件转移到指令地址a</w:t>
            </w:r>
          </w:p>
        </w:tc>
      </w:tr>
      <w:tr w:rsidR="00C7224A" w:rsidRPr="007F4AE4" w14:paraId="2EBF2614" w14:textId="77777777" w:rsidTr="00944DDF">
        <w:trPr>
          <w:gridAfter w:val="1"/>
          <w:wAfter w:w="53" w:type="dxa"/>
          <w:jc w:val="center"/>
        </w:trPr>
        <w:tc>
          <w:tcPr>
            <w:tcW w:w="1265" w:type="dxa"/>
          </w:tcPr>
          <w:p w14:paraId="655853A1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JPC</w:t>
            </w:r>
            <w:r w:rsidRPr="007F4AE4">
              <w:rPr>
                <w:rFonts w:ascii="宋体" w:eastAsia="宋体" w:hAnsi="宋体"/>
              </w:rPr>
              <w:t xml:space="preserve"> 0, a</w:t>
            </w:r>
          </w:p>
        </w:tc>
        <w:tc>
          <w:tcPr>
            <w:tcW w:w="5634" w:type="dxa"/>
          </w:tcPr>
          <w:p w14:paraId="088D45E5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条件转移到指令地址a</w:t>
            </w:r>
          </w:p>
        </w:tc>
      </w:tr>
      <w:tr w:rsidR="00C7224A" w:rsidRPr="007F4AE4" w14:paraId="3B0FDC59" w14:textId="77777777" w:rsidTr="00944DDF">
        <w:trPr>
          <w:gridAfter w:val="1"/>
          <w:wAfter w:w="53" w:type="dxa"/>
          <w:jc w:val="center"/>
        </w:trPr>
        <w:tc>
          <w:tcPr>
            <w:tcW w:w="1265" w:type="dxa"/>
          </w:tcPr>
          <w:p w14:paraId="76249678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</w:p>
        </w:tc>
        <w:tc>
          <w:tcPr>
            <w:tcW w:w="5634" w:type="dxa"/>
          </w:tcPr>
          <w:p w14:paraId="74AD6530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过程调用结束后,返回调用点并退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</w:p>
        </w:tc>
      </w:tr>
      <w:tr w:rsidR="00C7224A" w:rsidRPr="007F4AE4" w14:paraId="3CF4E1A9" w14:textId="77777777" w:rsidTr="00944DDF">
        <w:trPr>
          <w:gridAfter w:val="1"/>
          <w:wAfter w:w="53" w:type="dxa"/>
          <w:jc w:val="center"/>
        </w:trPr>
        <w:tc>
          <w:tcPr>
            <w:tcW w:w="1265" w:type="dxa"/>
          </w:tcPr>
          <w:p w14:paraId="6A850A30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5634" w:type="dxa"/>
          </w:tcPr>
          <w:p w14:paraId="0CE4B4B3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元素取反</w:t>
            </w:r>
          </w:p>
        </w:tc>
      </w:tr>
      <w:tr w:rsidR="00C7224A" w:rsidRPr="007F4AE4" w14:paraId="2D50A032" w14:textId="77777777" w:rsidTr="00944DDF">
        <w:trPr>
          <w:jc w:val="center"/>
        </w:trPr>
        <w:tc>
          <w:tcPr>
            <w:tcW w:w="1265" w:type="dxa"/>
          </w:tcPr>
          <w:p w14:paraId="1981F7CC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687" w:type="dxa"/>
            <w:gridSpan w:val="2"/>
          </w:tcPr>
          <w:p w14:paraId="2A0C1A10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次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与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相加，退两个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元素，结果值进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</w:p>
        </w:tc>
      </w:tr>
      <w:tr w:rsidR="00C7224A" w:rsidRPr="007F4AE4" w14:paraId="03BB2C9F" w14:textId="77777777" w:rsidTr="00944DDF">
        <w:trPr>
          <w:jc w:val="center"/>
        </w:trPr>
        <w:tc>
          <w:tcPr>
            <w:tcW w:w="1265" w:type="dxa"/>
          </w:tcPr>
          <w:p w14:paraId="091E637A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5687" w:type="dxa"/>
            <w:gridSpan w:val="2"/>
          </w:tcPr>
          <w:p w14:paraId="6DDAF378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次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减去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，退两个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元素，结果值进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</w:p>
        </w:tc>
      </w:tr>
      <w:tr w:rsidR="00C7224A" w:rsidRPr="007F4AE4" w14:paraId="71329774" w14:textId="77777777" w:rsidTr="00944DDF">
        <w:trPr>
          <w:jc w:val="center"/>
        </w:trPr>
        <w:tc>
          <w:tcPr>
            <w:tcW w:w="1265" w:type="dxa"/>
          </w:tcPr>
          <w:p w14:paraId="3EAB8423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4</w:t>
            </w:r>
          </w:p>
        </w:tc>
        <w:tc>
          <w:tcPr>
            <w:tcW w:w="5687" w:type="dxa"/>
            <w:gridSpan w:val="2"/>
          </w:tcPr>
          <w:p w14:paraId="54F90B47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次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乘以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，退两个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元素，结果值进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</w:p>
        </w:tc>
      </w:tr>
      <w:tr w:rsidR="00C7224A" w:rsidRPr="007F4AE4" w14:paraId="6BC6635A" w14:textId="77777777" w:rsidTr="00944DDF">
        <w:trPr>
          <w:jc w:val="center"/>
        </w:trPr>
        <w:tc>
          <w:tcPr>
            <w:tcW w:w="1265" w:type="dxa"/>
          </w:tcPr>
          <w:p w14:paraId="3CE9363A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5</w:t>
            </w:r>
          </w:p>
        </w:tc>
        <w:tc>
          <w:tcPr>
            <w:tcW w:w="5687" w:type="dxa"/>
            <w:gridSpan w:val="2"/>
          </w:tcPr>
          <w:p w14:paraId="59D216ED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次</w:t>
            </w:r>
            <w:proofErr w:type="gramStart"/>
            <w:r w:rsidRPr="007F4AE4">
              <w:rPr>
                <w:rFonts w:ascii="宋体" w:eastAsia="宋体" w:hAnsi="宋体"/>
              </w:rPr>
              <w:t>栈顶除以栈</w:t>
            </w:r>
            <w:proofErr w:type="gramEnd"/>
            <w:r w:rsidRPr="007F4AE4">
              <w:rPr>
                <w:rFonts w:ascii="宋体" w:eastAsia="宋体" w:hAnsi="宋体"/>
              </w:rPr>
              <w:t>顶，退两个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元素，结果值进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</w:p>
        </w:tc>
      </w:tr>
      <w:tr w:rsidR="00C7224A" w:rsidRPr="007F4AE4" w14:paraId="36366B3C" w14:textId="77777777" w:rsidTr="00944DDF">
        <w:trPr>
          <w:jc w:val="center"/>
        </w:trPr>
        <w:tc>
          <w:tcPr>
            <w:tcW w:w="1265" w:type="dxa"/>
          </w:tcPr>
          <w:p w14:paraId="34DE6B0F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5687" w:type="dxa"/>
            <w:gridSpan w:val="2"/>
          </w:tcPr>
          <w:p w14:paraId="53BDDF90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元素的奇偶判断，结果值在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</w:t>
            </w:r>
          </w:p>
        </w:tc>
      </w:tr>
      <w:tr w:rsidR="00C7224A" w:rsidRPr="007F4AE4" w14:paraId="003C2959" w14:textId="77777777" w:rsidTr="00944DDF">
        <w:trPr>
          <w:jc w:val="center"/>
        </w:trPr>
        <w:tc>
          <w:tcPr>
            <w:tcW w:w="1265" w:type="dxa"/>
          </w:tcPr>
          <w:p w14:paraId="60BCA10E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7</w:t>
            </w:r>
          </w:p>
        </w:tc>
        <w:tc>
          <w:tcPr>
            <w:tcW w:w="5687" w:type="dxa"/>
            <w:gridSpan w:val="2"/>
          </w:tcPr>
          <w:p w14:paraId="3F7B8222" w14:textId="77777777" w:rsidR="00C7224A" w:rsidRPr="007F4AE4" w:rsidRDefault="00C7224A" w:rsidP="00944DDF">
            <w:pPr>
              <w:spacing w:line="340" w:lineRule="exac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 xml:space="preserve"> </w:t>
            </w:r>
          </w:p>
        </w:tc>
      </w:tr>
      <w:tr w:rsidR="00C7224A" w:rsidRPr="007F4AE4" w14:paraId="14EF873E" w14:textId="77777777" w:rsidTr="00944DDF">
        <w:trPr>
          <w:jc w:val="center"/>
        </w:trPr>
        <w:tc>
          <w:tcPr>
            <w:tcW w:w="1265" w:type="dxa"/>
          </w:tcPr>
          <w:p w14:paraId="1F0AEA64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8</w:t>
            </w:r>
          </w:p>
        </w:tc>
        <w:tc>
          <w:tcPr>
            <w:tcW w:w="5687" w:type="dxa"/>
            <w:gridSpan w:val="2"/>
          </w:tcPr>
          <w:p w14:paraId="00CEB482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次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与</w:t>
            </w:r>
            <w:proofErr w:type="gramStart"/>
            <w:r w:rsidRPr="007F4AE4">
              <w:rPr>
                <w:rFonts w:ascii="宋体" w:eastAsia="宋体" w:hAnsi="宋体"/>
              </w:rPr>
              <w:t>栈顶是否</w:t>
            </w:r>
            <w:proofErr w:type="gramEnd"/>
            <w:r w:rsidRPr="007F4AE4">
              <w:rPr>
                <w:rFonts w:ascii="宋体" w:eastAsia="宋体" w:hAnsi="宋体"/>
              </w:rPr>
              <w:t>相等，退两个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元素，结果值进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</w:p>
        </w:tc>
      </w:tr>
      <w:tr w:rsidR="00C7224A" w:rsidRPr="007F4AE4" w14:paraId="4CF10634" w14:textId="77777777" w:rsidTr="00944DDF">
        <w:trPr>
          <w:jc w:val="center"/>
        </w:trPr>
        <w:tc>
          <w:tcPr>
            <w:tcW w:w="1265" w:type="dxa"/>
          </w:tcPr>
          <w:p w14:paraId="442408DA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9</w:t>
            </w:r>
          </w:p>
        </w:tc>
        <w:tc>
          <w:tcPr>
            <w:tcW w:w="5687" w:type="dxa"/>
            <w:gridSpan w:val="2"/>
          </w:tcPr>
          <w:p w14:paraId="3574626F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次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与</w:t>
            </w:r>
            <w:proofErr w:type="gramStart"/>
            <w:r w:rsidRPr="007F4AE4">
              <w:rPr>
                <w:rFonts w:ascii="宋体" w:eastAsia="宋体" w:hAnsi="宋体"/>
              </w:rPr>
              <w:t>栈顶是否</w:t>
            </w:r>
            <w:proofErr w:type="gramEnd"/>
            <w:r w:rsidRPr="007F4AE4">
              <w:rPr>
                <w:rFonts w:ascii="宋体" w:eastAsia="宋体" w:hAnsi="宋体"/>
              </w:rPr>
              <w:t>不等，退两个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元素，结果值进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</w:p>
        </w:tc>
      </w:tr>
      <w:tr w:rsidR="00C7224A" w:rsidRPr="007F4AE4" w14:paraId="2E52BF3C" w14:textId="77777777" w:rsidTr="00944DDF">
        <w:trPr>
          <w:jc w:val="center"/>
        </w:trPr>
        <w:tc>
          <w:tcPr>
            <w:tcW w:w="1265" w:type="dxa"/>
          </w:tcPr>
          <w:p w14:paraId="5587D67A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lastRenderedPageBreak/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687" w:type="dxa"/>
            <w:gridSpan w:val="2"/>
          </w:tcPr>
          <w:p w14:paraId="573BDB23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次</w:t>
            </w:r>
            <w:proofErr w:type="gramStart"/>
            <w:r w:rsidRPr="007F4AE4">
              <w:rPr>
                <w:rFonts w:ascii="宋体" w:eastAsia="宋体" w:hAnsi="宋体"/>
              </w:rPr>
              <w:t>栈顶是否小于栈</w:t>
            </w:r>
            <w:proofErr w:type="gramEnd"/>
            <w:r w:rsidRPr="007F4AE4">
              <w:rPr>
                <w:rFonts w:ascii="宋体" w:eastAsia="宋体" w:hAnsi="宋体"/>
              </w:rPr>
              <w:t>顶，退两个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元素，结果值进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</w:p>
        </w:tc>
      </w:tr>
      <w:tr w:rsidR="00C7224A" w:rsidRPr="007F4AE4" w14:paraId="24EE7173" w14:textId="77777777" w:rsidTr="00944DDF">
        <w:trPr>
          <w:jc w:val="center"/>
        </w:trPr>
        <w:tc>
          <w:tcPr>
            <w:tcW w:w="1265" w:type="dxa"/>
          </w:tcPr>
          <w:p w14:paraId="377F1B64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11</w:t>
            </w:r>
          </w:p>
        </w:tc>
        <w:tc>
          <w:tcPr>
            <w:tcW w:w="5687" w:type="dxa"/>
            <w:gridSpan w:val="2"/>
          </w:tcPr>
          <w:p w14:paraId="224AA6D1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次</w:t>
            </w:r>
            <w:proofErr w:type="gramStart"/>
            <w:r w:rsidRPr="007F4AE4">
              <w:rPr>
                <w:rFonts w:ascii="宋体" w:eastAsia="宋体" w:hAnsi="宋体"/>
              </w:rPr>
              <w:t>栈顶是否</w:t>
            </w:r>
            <w:proofErr w:type="gramEnd"/>
            <w:r w:rsidRPr="007F4AE4">
              <w:rPr>
                <w:rFonts w:ascii="宋体" w:eastAsia="宋体" w:hAnsi="宋体"/>
              </w:rPr>
              <w:t>大于等于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，退两个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元素，结果值进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</w:p>
        </w:tc>
      </w:tr>
      <w:tr w:rsidR="00C7224A" w:rsidRPr="007F4AE4" w14:paraId="7C6BF5EB" w14:textId="77777777" w:rsidTr="00944DDF">
        <w:trPr>
          <w:jc w:val="center"/>
        </w:trPr>
        <w:tc>
          <w:tcPr>
            <w:tcW w:w="1265" w:type="dxa"/>
          </w:tcPr>
          <w:p w14:paraId="6A83143A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12</w:t>
            </w:r>
          </w:p>
        </w:tc>
        <w:tc>
          <w:tcPr>
            <w:tcW w:w="5687" w:type="dxa"/>
            <w:gridSpan w:val="2"/>
          </w:tcPr>
          <w:p w14:paraId="41ABF1E7" w14:textId="77777777" w:rsidR="00C7224A" w:rsidRPr="007F4AE4" w:rsidRDefault="00C7224A" w:rsidP="00944DDF">
            <w:pPr>
              <w:spacing w:line="340" w:lineRule="exact"/>
              <w:ind w:firstLineChars="100" w:firstLine="210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次</w:t>
            </w:r>
            <w:proofErr w:type="gramStart"/>
            <w:r w:rsidRPr="007F4AE4">
              <w:rPr>
                <w:rFonts w:ascii="宋体" w:eastAsia="宋体" w:hAnsi="宋体"/>
              </w:rPr>
              <w:t>栈顶是否大于栈</w:t>
            </w:r>
            <w:proofErr w:type="gramEnd"/>
            <w:r w:rsidRPr="007F4AE4">
              <w:rPr>
                <w:rFonts w:ascii="宋体" w:eastAsia="宋体" w:hAnsi="宋体"/>
              </w:rPr>
              <w:t>顶，退两个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元素，结果值进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</w:p>
        </w:tc>
      </w:tr>
      <w:tr w:rsidR="00C7224A" w:rsidRPr="007F4AE4" w14:paraId="1EE0DB3E" w14:textId="77777777" w:rsidTr="00944DDF">
        <w:trPr>
          <w:jc w:val="center"/>
        </w:trPr>
        <w:tc>
          <w:tcPr>
            <w:tcW w:w="1265" w:type="dxa"/>
          </w:tcPr>
          <w:p w14:paraId="54C631C1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13</w:t>
            </w:r>
          </w:p>
        </w:tc>
        <w:tc>
          <w:tcPr>
            <w:tcW w:w="5687" w:type="dxa"/>
            <w:gridSpan w:val="2"/>
          </w:tcPr>
          <w:p w14:paraId="526F9CD8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次</w:t>
            </w:r>
            <w:proofErr w:type="gramStart"/>
            <w:r w:rsidRPr="007F4AE4">
              <w:rPr>
                <w:rFonts w:ascii="宋体" w:eastAsia="宋体" w:hAnsi="宋体"/>
              </w:rPr>
              <w:t>栈顶是否</w:t>
            </w:r>
            <w:proofErr w:type="gramEnd"/>
            <w:r w:rsidRPr="007F4AE4">
              <w:rPr>
                <w:rFonts w:ascii="宋体" w:eastAsia="宋体" w:hAnsi="宋体"/>
              </w:rPr>
              <w:t>小于等于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，退两个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元素，结果值进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</w:p>
        </w:tc>
      </w:tr>
      <w:tr w:rsidR="00C7224A" w:rsidRPr="007F4AE4" w14:paraId="74FA809B" w14:textId="77777777" w:rsidTr="00944DDF">
        <w:trPr>
          <w:jc w:val="center"/>
        </w:trPr>
        <w:tc>
          <w:tcPr>
            <w:tcW w:w="1265" w:type="dxa"/>
          </w:tcPr>
          <w:p w14:paraId="3347AC05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14</w:t>
            </w:r>
          </w:p>
        </w:tc>
        <w:tc>
          <w:tcPr>
            <w:tcW w:w="5687" w:type="dxa"/>
            <w:gridSpan w:val="2"/>
          </w:tcPr>
          <w:p w14:paraId="5F9F1521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proofErr w:type="gramStart"/>
            <w:r w:rsidRPr="007F4AE4">
              <w:rPr>
                <w:rFonts w:ascii="宋体" w:eastAsia="宋体" w:hAnsi="宋体"/>
              </w:rPr>
              <w:t>栈顶值</w:t>
            </w:r>
            <w:proofErr w:type="gramEnd"/>
            <w:r w:rsidRPr="007F4AE4">
              <w:rPr>
                <w:rFonts w:ascii="宋体" w:eastAsia="宋体" w:hAnsi="宋体"/>
              </w:rPr>
              <w:t>输出至屏幕</w:t>
            </w:r>
          </w:p>
        </w:tc>
      </w:tr>
      <w:tr w:rsidR="00C7224A" w:rsidRPr="007F4AE4" w14:paraId="4D8B7103" w14:textId="77777777" w:rsidTr="00944DDF">
        <w:trPr>
          <w:jc w:val="center"/>
        </w:trPr>
        <w:tc>
          <w:tcPr>
            <w:tcW w:w="1265" w:type="dxa"/>
          </w:tcPr>
          <w:p w14:paraId="4924B08C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15</w:t>
            </w:r>
          </w:p>
        </w:tc>
        <w:tc>
          <w:tcPr>
            <w:tcW w:w="5687" w:type="dxa"/>
            <w:gridSpan w:val="2"/>
          </w:tcPr>
          <w:p w14:paraId="1F95B69D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屏幕输出换行</w:t>
            </w:r>
          </w:p>
        </w:tc>
      </w:tr>
      <w:tr w:rsidR="00C7224A" w:rsidRPr="007F4AE4" w14:paraId="057FC078" w14:textId="77777777" w:rsidTr="00944DDF">
        <w:trPr>
          <w:jc w:val="center"/>
        </w:trPr>
        <w:tc>
          <w:tcPr>
            <w:tcW w:w="1265" w:type="dxa"/>
          </w:tcPr>
          <w:p w14:paraId="797B60F8" w14:textId="77777777" w:rsidR="00C7224A" w:rsidRPr="007F4AE4" w:rsidRDefault="00C7224A" w:rsidP="00944DDF">
            <w:pPr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OPR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0</w:t>
            </w:r>
            <w:r w:rsidRPr="007F4AE4">
              <w:rPr>
                <w:rFonts w:ascii="宋体" w:eastAsia="宋体" w:hAnsi="宋体"/>
              </w:rPr>
              <w:t xml:space="preserve"> </w:t>
            </w:r>
            <w:r w:rsidRPr="007F4AE4"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5687" w:type="dxa"/>
            <w:gridSpan w:val="2"/>
          </w:tcPr>
          <w:p w14:paraId="0D4404FB" w14:textId="77777777" w:rsidR="00C7224A" w:rsidRPr="007F4AE4" w:rsidRDefault="00C7224A" w:rsidP="00944DDF">
            <w:pPr>
              <w:autoSpaceDE w:val="0"/>
              <w:autoSpaceDN w:val="0"/>
              <w:adjustRightInd w:val="0"/>
              <w:spacing w:line="340" w:lineRule="exact"/>
              <w:ind w:firstLineChars="100" w:firstLine="21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从命令行读入一个输入置于</w:t>
            </w:r>
            <w:proofErr w:type="gramStart"/>
            <w:r w:rsidRPr="007F4AE4">
              <w:rPr>
                <w:rFonts w:ascii="宋体" w:eastAsia="宋体" w:hAnsi="宋体"/>
              </w:rPr>
              <w:t>栈</w:t>
            </w:r>
            <w:proofErr w:type="gramEnd"/>
            <w:r w:rsidRPr="007F4AE4">
              <w:rPr>
                <w:rFonts w:ascii="宋体" w:eastAsia="宋体" w:hAnsi="宋体"/>
              </w:rPr>
              <w:t>顶</w:t>
            </w:r>
          </w:p>
        </w:tc>
      </w:tr>
    </w:tbl>
    <w:p w14:paraId="11076050" w14:textId="77777777" w:rsidR="00C7224A" w:rsidRPr="007F4AE4" w:rsidRDefault="00C7224A" w:rsidP="00C7224A">
      <w:pPr>
        <w:autoSpaceDE w:val="0"/>
        <w:autoSpaceDN w:val="0"/>
        <w:adjustRightInd w:val="0"/>
        <w:jc w:val="lef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cs="Courier New" w:hint="eastAsia"/>
          <w:color w:val="3F5FBF"/>
          <w:kern w:val="0"/>
          <w:sz w:val="20"/>
          <w:szCs w:val="20"/>
        </w:rPr>
        <w:t>//</w:t>
      </w:r>
      <w:proofErr w:type="spellStart"/>
      <w:r w:rsidRPr="007F4AE4">
        <w:rPr>
          <w:rFonts w:ascii="宋体" w:eastAsia="宋体" w:hAnsi="宋体" w:cs="Courier New" w:hint="eastAsia"/>
          <w:color w:val="3F5FBF"/>
          <w:kern w:val="0"/>
          <w:sz w:val="20"/>
          <w:szCs w:val="20"/>
        </w:rPr>
        <w:t>Pcode</w:t>
      </w:r>
      <w:proofErr w:type="spellEnd"/>
      <w:r w:rsidRPr="007F4AE4">
        <w:rPr>
          <w:rFonts w:ascii="宋体" w:eastAsia="宋体" w:hAnsi="宋体" w:cs="Courier New" w:hint="eastAsia"/>
          <w:color w:val="3F5FBF"/>
          <w:kern w:val="0"/>
          <w:sz w:val="20"/>
          <w:szCs w:val="20"/>
        </w:rPr>
        <w:t>结构</w:t>
      </w:r>
    </w:p>
    <w:p w14:paraId="47E0FA78" w14:textId="77777777" w:rsidR="00975491" w:rsidRPr="007F4AE4" w:rsidRDefault="00975491" w:rsidP="00975491">
      <w:pPr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  <w:t xml:space="preserve">public class </w:t>
      </w:r>
      <w:proofErr w:type="spellStart"/>
      <w:r w:rsidRPr="007F4AE4"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  <w:t>PerPcode</w:t>
      </w:r>
      <w:proofErr w:type="spellEnd"/>
      <w:r w:rsidRPr="007F4AE4"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  <w:t xml:space="preserve"> {</w:t>
      </w:r>
    </w:p>
    <w:p w14:paraId="1CF5A94F" w14:textId="77777777" w:rsidR="00975491" w:rsidRPr="007F4AE4" w:rsidRDefault="00975491" w:rsidP="00975491">
      <w:pPr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</w:pPr>
    </w:p>
    <w:p w14:paraId="176CFBC4" w14:textId="77777777" w:rsidR="00975491" w:rsidRPr="007F4AE4" w:rsidRDefault="00975491" w:rsidP="00975491">
      <w:pPr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  <w:tab/>
        <w:t>private final Operator f;</w:t>
      </w:r>
    </w:p>
    <w:p w14:paraId="4B034D4B" w14:textId="77777777" w:rsidR="00975491" w:rsidRPr="007F4AE4" w:rsidRDefault="00975491" w:rsidP="00975491">
      <w:pPr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  <w:tab/>
        <w:t>private final int l;</w:t>
      </w:r>
    </w:p>
    <w:p w14:paraId="58B90DD6" w14:textId="77777777" w:rsidR="00975491" w:rsidRPr="007F4AE4" w:rsidRDefault="00975491" w:rsidP="00975491">
      <w:pPr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  <w:tab/>
        <w:t>private int a;</w:t>
      </w:r>
    </w:p>
    <w:p w14:paraId="7533F892" w14:textId="4E54B18B" w:rsidR="00C7224A" w:rsidRPr="007F4AE4" w:rsidRDefault="00975491" w:rsidP="00975491">
      <w:pPr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</w:pPr>
      <w:r w:rsidRPr="007F4AE4">
        <w:rPr>
          <w:rFonts w:ascii="宋体" w:eastAsia="宋体" w:hAnsi="宋体" w:cs="Courier New"/>
          <w:b/>
          <w:bCs/>
          <w:color w:val="7F0055"/>
          <w:kern w:val="0"/>
          <w:sz w:val="20"/>
          <w:szCs w:val="20"/>
        </w:rPr>
        <w:t>}</w:t>
      </w:r>
    </w:p>
    <w:p w14:paraId="65D3E6CF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 w:hint="eastAsia"/>
          <w:sz w:val="24"/>
          <w:szCs w:val="24"/>
        </w:rPr>
        <w:t>地址回填</w:t>
      </w:r>
    </w:p>
    <w:p w14:paraId="0D4A7116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ab/>
      </w:r>
      <w:r w:rsidRPr="007F4AE4">
        <w:rPr>
          <w:rFonts w:ascii="宋体" w:eastAsia="宋体" w:hAnsi="宋体" w:hint="eastAsia"/>
          <w:sz w:val="24"/>
          <w:szCs w:val="24"/>
        </w:rPr>
        <w:t>对于可能出现的跳转语句，需要采用地址回填。</w:t>
      </w:r>
    </w:p>
    <w:p w14:paraId="7BE12351" w14:textId="77777777" w:rsidR="00C7224A" w:rsidRPr="007F4AE4" w:rsidRDefault="00C7224A" w:rsidP="00C7224A">
      <w:pPr>
        <w:pStyle w:val="a9"/>
        <w:numPr>
          <w:ilvl w:val="0"/>
          <w:numId w:val="5"/>
        </w:numPr>
        <w:snapToGrid w:val="0"/>
        <w:spacing w:line="440" w:lineRule="exact"/>
        <w:ind w:firstLineChars="0"/>
        <w:jc w:val="lef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i</w:t>
      </w:r>
      <w:r w:rsidRPr="007F4AE4">
        <w:rPr>
          <w:rFonts w:ascii="宋体" w:eastAsia="宋体" w:hAnsi="宋体" w:hint="eastAsia"/>
          <w:sz w:val="24"/>
          <w:szCs w:val="24"/>
        </w:rPr>
        <w:t>f-</w:t>
      </w:r>
      <w:r w:rsidRPr="007F4AE4">
        <w:rPr>
          <w:rFonts w:ascii="宋体" w:eastAsia="宋体" w:hAnsi="宋体"/>
          <w:sz w:val="24"/>
          <w:szCs w:val="24"/>
        </w:rPr>
        <w:t>the</w:t>
      </w:r>
      <w:r w:rsidRPr="007F4AE4">
        <w:rPr>
          <w:rFonts w:ascii="宋体" w:eastAsia="宋体" w:hAnsi="宋体" w:hint="eastAsia"/>
          <w:sz w:val="24"/>
          <w:szCs w:val="24"/>
        </w:rPr>
        <w:t>n</w:t>
      </w:r>
      <w:r w:rsidRPr="007F4AE4">
        <w:rPr>
          <w:rFonts w:ascii="宋体" w:eastAsia="宋体" w:hAnsi="宋体"/>
          <w:sz w:val="24"/>
          <w:szCs w:val="24"/>
        </w:rPr>
        <w:t>语句的目标代码生成模式：</w:t>
      </w:r>
    </w:p>
    <w:tbl>
      <w:tblPr>
        <w:tblStyle w:val="a8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1"/>
        <w:gridCol w:w="3410"/>
      </w:tblGrid>
      <w:tr w:rsidR="00C7224A" w:rsidRPr="007F4AE4" w14:paraId="472817D2" w14:textId="77777777" w:rsidTr="00944DDF">
        <w:trPr>
          <w:jc w:val="center"/>
        </w:trPr>
        <w:tc>
          <w:tcPr>
            <w:tcW w:w="0" w:type="auto"/>
            <w:gridSpan w:val="2"/>
          </w:tcPr>
          <w:p w14:paraId="0714E1D3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bookmarkStart w:id="2" w:name="_Hlk43114348"/>
            <w:r w:rsidRPr="007F4AE4">
              <w:rPr>
                <w:rFonts w:ascii="宋体" w:eastAsia="宋体" w:hAnsi="宋体"/>
                <w:sz w:val="24"/>
                <w:szCs w:val="24"/>
              </w:rPr>
              <w:t>i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 xml:space="preserve">f </w:t>
            </w:r>
            <w:r w:rsidRPr="007F4AE4">
              <w:rPr>
                <w:rFonts w:ascii="宋体" w:eastAsia="宋体" w:hAnsi="宋体"/>
                <w:sz w:val="24"/>
                <w:szCs w:val="24"/>
              </w:rPr>
              <w:t>&lt;condition&gt; then &lt;statement&gt;</w:t>
            </w:r>
          </w:p>
        </w:tc>
      </w:tr>
      <w:tr w:rsidR="00C7224A" w:rsidRPr="007F4AE4" w14:paraId="2DFAC61A" w14:textId="77777777" w:rsidTr="00944DDF">
        <w:trPr>
          <w:jc w:val="center"/>
        </w:trPr>
        <w:tc>
          <w:tcPr>
            <w:tcW w:w="0" w:type="auto"/>
            <w:gridSpan w:val="2"/>
          </w:tcPr>
          <w:p w14:paraId="6826A7A8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C7224A" w:rsidRPr="007F4AE4" w14:paraId="205283B4" w14:textId="77777777" w:rsidTr="00944DDF">
        <w:trPr>
          <w:jc w:val="center"/>
        </w:trPr>
        <w:tc>
          <w:tcPr>
            <w:tcW w:w="1271" w:type="dxa"/>
          </w:tcPr>
          <w:p w14:paraId="088EA6C5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410" w:type="dxa"/>
          </w:tcPr>
          <w:p w14:paraId="63A08671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&lt;condition&gt;</w:t>
            </w:r>
          </w:p>
        </w:tc>
      </w:tr>
      <w:tr w:rsidR="00C7224A" w:rsidRPr="007F4AE4" w14:paraId="469140BA" w14:textId="77777777" w:rsidTr="00944DDF">
        <w:trPr>
          <w:jc w:val="center"/>
        </w:trPr>
        <w:tc>
          <w:tcPr>
            <w:tcW w:w="1271" w:type="dxa"/>
          </w:tcPr>
          <w:p w14:paraId="18936463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410" w:type="dxa"/>
          </w:tcPr>
          <w:p w14:paraId="697EF531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  <w:sz w:val="24"/>
                <w:szCs w:val="24"/>
              </w:rPr>
              <w:t>JPC addr1</w:t>
            </w:r>
          </w:p>
        </w:tc>
      </w:tr>
      <w:tr w:rsidR="00C7224A" w:rsidRPr="007F4AE4" w14:paraId="7FCA3EEB" w14:textId="77777777" w:rsidTr="00944DDF">
        <w:trPr>
          <w:jc w:val="center"/>
        </w:trPr>
        <w:tc>
          <w:tcPr>
            <w:tcW w:w="1271" w:type="dxa"/>
          </w:tcPr>
          <w:p w14:paraId="4D6CF6F0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410" w:type="dxa"/>
          </w:tcPr>
          <w:p w14:paraId="684A2715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&lt;statement&gt;</w:t>
            </w:r>
          </w:p>
        </w:tc>
      </w:tr>
      <w:tr w:rsidR="00C7224A" w:rsidRPr="007F4AE4" w14:paraId="6B9A372B" w14:textId="77777777" w:rsidTr="00944DDF">
        <w:trPr>
          <w:jc w:val="center"/>
        </w:trPr>
        <w:tc>
          <w:tcPr>
            <w:tcW w:w="1271" w:type="dxa"/>
          </w:tcPr>
          <w:p w14:paraId="0CDCCBF7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a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>ddr1</w:t>
            </w:r>
            <w:r w:rsidRPr="007F4AE4">
              <w:rPr>
                <w:rFonts w:ascii="宋体" w:eastAsia="宋体" w:hAnsi="宋体"/>
                <w:sz w:val="24"/>
                <w:szCs w:val="24"/>
              </w:rPr>
              <w:t>:</w:t>
            </w:r>
          </w:p>
        </w:tc>
        <w:tc>
          <w:tcPr>
            <w:tcW w:w="3410" w:type="dxa"/>
          </w:tcPr>
          <w:p w14:paraId="0D896952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bookmarkEnd w:id="2"/>
    <w:p w14:paraId="1643584C" w14:textId="77777777" w:rsidR="00C7224A" w:rsidRPr="007F4AE4" w:rsidRDefault="00C7224A" w:rsidP="00C7224A">
      <w:pPr>
        <w:pStyle w:val="a9"/>
        <w:numPr>
          <w:ilvl w:val="0"/>
          <w:numId w:val="5"/>
        </w:numPr>
        <w:snapToGrid w:val="0"/>
        <w:spacing w:line="440" w:lineRule="exact"/>
        <w:ind w:firstLineChars="0"/>
        <w:jc w:val="lef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I</w:t>
      </w:r>
      <w:r w:rsidRPr="007F4AE4">
        <w:rPr>
          <w:rFonts w:ascii="宋体" w:eastAsia="宋体" w:hAnsi="宋体" w:hint="eastAsia"/>
          <w:sz w:val="24"/>
          <w:szCs w:val="24"/>
        </w:rPr>
        <w:t>f-then-else语句的目标代码生成模式：</w:t>
      </w:r>
    </w:p>
    <w:tbl>
      <w:tblPr>
        <w:tblStyle w:val="a8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1"/>
        <w:gridCol w:w="3410"/>
      </w:tblGrid>
      <w:tr w:rsidR="00C7224A" w:rsidRPr="007F4AE4" w14:paraId="612F4F5E" w14:textId="77777777" w:rsidTr="00944DDF">
        <w:trPr>
          <w:jc w:val="center"/>
        </w:trPr>
        <w:tc>
          <w:tcPr>
            <w:tcW w:w="0" w:type="auto"/>
            <w:gridSpan w:val="2"/>
          </w:tcPr>
          <w:p w14:paraId="309F0FD6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bookmarkStart w:id="3" w:name="_Hlk43114381"/>
            <w:r w:rsidRPr="007F4AE4">
              <w:rPr>
                <w:rFonts w:ascii="宋体" w:eastAsia="宋体" w:hAnsi="宋体"/>
                <w:sz w:val="24"/>
                <w:szCs w:val="24"/>
              </w:rPr>
              <w:t>i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 xml:space="preserve">f </w:t>
            </w:r>
            <w:r w:rsidRPr="007F4AE4">
              <w:rPr>
                <w:rFonts w:ascii="宋体" w:eastAsia="宋体" w:hAnsi="宋体"/>
                <w:sz w:val="24"/>
                <w:szCs w:val="24"/>
              </w:rPr>
              <w:t>&lt;condition&gt; then &lt;statement&gt;[else]</w:t>
            </w:r>
          </w:p>
        </w:tc>
      </w:tr>
      <w:tr w:rsidR="00C7224A" w:rsidRPr="007F4AE4" w14:paraId="252ED90F" w14:textId="77777777" w:rsidTr="00944DDF">
        <w:trPr>
          <w:jc w:val="center"/>
        </w:trPr>
        <w:tc>
          <w:tcPr>
            <w:tcW w:w="0" w:type="auto"/>
            <w:gridSpan w:val="2"/>
          </w:tcPr>
          <w:p w14:paraId="6F04C60D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C7224A" w:rsidRPr="007F4AE4" w14:paraId="3167B6B9" w14:textId="77777777" w:rsidTr="00944DDF">
        <w:trPr>
          <w:jc w:val="center"/>
        </w:trPr>
        <w:tc>
          <w:tcPr>
            <w:tcW w:w="1271" w:type="dxa"/>
          </w:tcPr>
          <w:p w14:paraId="1149E380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410" w:type="dxa"/>
          </w:tcPr>
          <w:p w14:paraId="5AA9712D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&lt;condition&gt;</w:t>
            </w:r>
          </w:p>
        </w:tc>
      </w:tr>
      <w:tr w:rsidR="00C7224A" w:rsidRPr="007F4AE4" w14:paraId="30924510" w14:textId="77777777" w:rsidTr="00944DDF">
        <w:trPr>
          <w:jc w:val="center"/>
        </w:trPr>
        <w:tc>
          <w:tcPr>
            <w:tcW w:w="1271" w:type="dxa"/>
          </w:tcPr>
          <w:p w14:paraId="72D995D8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410" w:type="dxa"/>
          </w:tcPr>
          <w:p w14:paraId="205679FB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  <w:sz w:val="24"/>
                <w:szCs w:val="24"/>
              </w:rPr>
              <w:t>JPC addr1</w:t>
            </w:r>
          </w:p>
        </w:tc>
      </w:tr>
      <w:tr w:rsidR="00C7224A" w:rsidRPr="007F4AE4" w14:paraId="4B5D1E5A" w14:textId="77777777" w:rsidTr="00944DDF">
        <w:trPr>
          <w:jc w:val="center"/>
        </w:trPr>
        <w:tc>
          <w:tcPr>
            <w:tcW w:w="1271" w:type="dxa"/>
          </w:tcPr>
          <w:p w14:paraId="76703719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410" w:type="dxa"/>
          </w:tcPr>
          <w:p w14:paraId="49FEB471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&lt;statement&gt;</w:t>
            </w:r>
          </w:p>
        </w:tc>
      </w:tr>
      <w:tr w:rsidR="00C7224A" w:rsidRPr="007F4AE4" w14:paraId="4A2874B7" w14:textId="77777777" w:rsidTr="00944DDF">
        <w:trPr>
          <w:jc w:val="center"/>
        </w:trPr>
        <w:tc>
          <w:tcPr>
            <w:tcW w:w="1271" w:type="dxa"/>
          </w:tcPr>
          <w:p w14:paraId="4E625197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410" w:type="dxa"/>
          </w:tcPr>
          <w:p w14:paraId="2CE0E11A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  <w:sz w:val="24"/>
                <w:szCs w:val="24"/>
              </w:rPr>
              <w:t>JMP</w:t>
            </w:r>
            <w:r w:rsidRPr="007F4AE4"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>addr2</w:t>
            </w:r>
          </w:p>
        </w:tc>
      </w:tr>
      <w:tr w:rsidR="00C7224A" w:rsidRPr="007F4AE4" w14:paraId="79200C8B" w14:textId="77777777" w:rsidTr="00944DDF">
        <w:trPr>
          <w:jc w:val="center"/>
        </w:trPr>
        <w:tc>
          <w:tcPr>
            <w:tcW w:w="1271" w:type="dxa"/>
          </w:tcPr>
          <w:p w14:paraId="0D127B42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a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>ddr1</w:t>
            </w:r>
            <w:r w:rsidRPr="007F4AE4">
              <w:rPr>
                <w:rFonts w:ascii="宋体" w:eastAsia="宋体" w:hAnsi="宋体"/>
                <w:sz w:val="24"/>
                <w:szCs w:val="24"/>
              </w:rPr>
              <w:t>:</w:t>
            </w:r>
          </w:p>
        </w:tc>
        <w:tc>
          <w:tcPr>
            <w:tcW w:w="3410" w:type="dxa"/>
          </w:tcPr>
          <w:p w14:paraId="190F403C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  <w:sz w:val="24"/>
                <w:szCs w:val="24"/>
              </w:rPr>
              <w:t>[</w:t>
            </w:r>
            <w:r w:rsidRPr="007F4AE4">
              <w:rPr>
                <w:rFonts w:ascii="宋体" w:eastAsia="宋体" w:hAnsi="宋体"/>
                <w:sz w:val="24"/>
                <w:szCs w:val="24"/>
              </w:rPr>
              <w:t>else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>]</w:t>
            </w:r>
          </w:p>
        </w:tc>
      </w:tr>
      <w:tr w:rsidR="00C7224A" w:rsidRPr="007F4AE4" w14:paraId="7D856B83" w14:textId="77777777" w:rsidTr="00944DDF">
        <w:trPr>
          <w:jc w:val="center"/>
        </w:trPr>
        <w:tc>
          <w:tcPr>
            <w:tcW w:w="1271" w:type="dxa"/>
          </w:tcPr>
          <w:p w14:paraId="5D8E2D07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410" w:type="dxa"/>
          </w:tcPr>
          <w:p w14:paraId="32623B30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  <w:sz w:val="24"/>
                <w:szCs w:val="24"/>
              </w:rPr>
              <w:t>&lt;</w:t>
            </w:r>
            <w:r w:rsidRPr="007F4AE4">
              <w:rPr>
                <w:rFonts w:ascii="宋体" w:eastAsia="宋体" w:hAnsi="宋体"/>
                <w:sz w:val="24"/>
                <w:szCs w:val="24"/>
              </w:rPr>
              <w:t>statement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>&gt;</w:t>
            </w:r>
          </w:p>
        </w:tc>
      </w:tr>
      <w:tr w:rsidR="00C7224A" w:rsidRPr="007F4AE4" w14:paraId="241E3EEB" w14:textId="77777777" w:rsidTr="00944DDF">
        <w:trPr>
          <w:jc w:val="center"/>
        </w:trPr>
        <w:tc>
          <w:tcPr>
            <w:tcW w:w="1271" w:type="dxa"/>
          </w:tcPr>
          <w:p w14:paraId="027A80F2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a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>ddr2</w:t>
            </w:r>
          </w:p>
        </w:tc>
        <w:tc>
          <w:tcPr>
            <w:tcW w:w="3410" w:type="dxa"/>
          </w:tcPr>
          <w:p w14:paraId="30B17D3C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bookmarkEnd w:id="3"/>
    </w:tbl>
    <w:p w14:paraId="376078DD" w14:textId="77777777" w:rsidR="00C7224A" w:rsidRPr="007F4AE4" w:rsidRDefault="00C7224A" w:rsidP="00C7224A">
      <w:pPr>
        <w:pStyle w:val="a9"/>
        <w:snapToGrid w:val="0"/>
        <w:spacing w:line="440" w:lineRule="exact"/>
        <w:ind w:left="1260" w:firstLineChars="0" w:firstLine="0"/>
        <w:jc w:val="left"/>
        <w:rPr>
          <w:rFonts w:ascii="宋体" w:eastAsia="宋体" w:hAnsi="宋体"/>
        </w:rPr>
      </w:pPr>
    </w:p>
    <w:p w14:paraId="0B0998AB" w14:textId="77777777" w:rsidR="00C7224A" w:rsidRPr="007F4AE4" w:rsidRDefault="00C7224A" w:rsidP="00C7224A">
      <w:pPr>
        <w:pStyle w:val="a9"/>
        <w:numPr>
          <w:ilvl w:val="0"/>
          <w:numId w:val="5"/>
        </w:numPr>
        <w:snapToGrid w:val="0"/>
        <w:spacing w:line="440" w:lineRule="exact"/>
        <w:ind w:firstLineChars="0"/>
        <w:jc w:val="lef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while-do语句的目标代码生成模式：</w:t>
      </w:r>
    </w:p>
    <w:tbl>
      <w:tblPr>
        <w:tblStyle w:val="a8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1"/>
        <w:gridCol w:w="3554"/>
      </w:tblGrid>
      <w:tr w:rsidR="00C7224A" w:rsidRPr="007F4AE4" w14:paraId="52F97D89" w14:textId="77777777" w:rsidTr="00944DDF">
        <w:trPr>
          <w:jc w:val="center"/>
        </w:trPr>
        <w:tc>
          <w:tcPr>
            <w:tcW w:w="0" w:type="auto"/>
            <w:gridSpan w:val="2"/>
          </w:tcPr>
          <w:p w14:paraId="0A329E8F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bookmarkStart w:id="4" w:name="_Hlk43114404"/>
            <w:r w:rsidRPr="007F4AE4">
              <w:rPr>
                <w:rFonts w:ascii="宋体" w:eastAsia="宋体" w:hAnsi="宋体"/>
                <w:sz w:val="24"/>
                <w:szCs w:val="24"/>
              </w:rPr>
              <w:lastRenderedPageBreak/>
              <w:t>while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7F4AE4">
              <w:rPr>
                <w:rFonts w:ascii="宋体" w:eastAsia="宋体" w:hAnsi="宋体"/>
                <w:sz w:val="24"/>
                <w:szCs w:val="24"/>
              </w:rPr>
              <w:t>&lt;condition&gt; do &lt;statement&gt;</w:t>
            </w:r>
          </w:p>
        </w:tc>
      </w:tr>
      <w:tr w:rsidR="00C7224A" w:rsidRPr="007F4AE4" w14:paraId="6E57ADF6" w14:textId="77777777" w:rsidTr="00944DDF">
        <w:trPr>
          <w:jc w:val="center"/>
        </w:trPr>
        <w:tc>
          <w:tcPr>
            <w:tcW w:w="1271" w:type="dxa"/>
          </w:tcPr>
          <w:p w14:paraId="4851C357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a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>ddr2</w:t>
            </w:r>
            <w:r w:rsidRPr="007F4AE4">
              <w:rPr>
                <w:rFonts w:ascii="宋体" w:eastAsia="宋体" w:hAnsi="宋体"/>
                <w:sz w:val="24"/>
                <w:szCs w:val="24"/>
              </w:rPr>
              <w:t>:</w:t>
            </w:r>
          </w:p>
        </w:tc>
        <w:tc>
          <w:tcPr>
            <w:tcW w:w="3554" w:type="dxa"/>
          </w:tcPr>
          <w:p w14:paraId="03BFC0E4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&lt;condition&gt;</w:t>
            </w:r>
          </w:p>
        </w:tc>
      </w:tr>
      <w:tr w:rsidR="00C7224A" w:rsidRPr="007F4AE4" w14:paraId="452A9D5F" w14:textId="77777777" w:rsidTr="00944DDF">
        <w:trPr>
          <w:jc w:val="center"/>
        </w:trPr>
        <w:tc>
          <w:tcPr>
            <w:tcW w:w="1271" w:type="dxa"/>
          </w:tcPr>
          <w:p w14:paraId="34B9ACFB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554" w:type="dxa"/>
          </w:tcPr>
          <w:p w14:paraId="522DE157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  <w:sz w:val="24"/>
                <w:szCs w:val="24"/>
              </w:rPr>
              <w:t>JPC addr3</w:t>
            </w:r>
          </w:p>
        </w:tc>
      </w:tr>
      <w:tr w:rsidR="00C7224A" w:rsidRPr="007F4AE4" w14:paraId="0C189584" w14:textId="77777777" w:rsidTr="00944DDF">
        <w:trPr>
          <w:jc w:val="center"/>
        </w:trPr>
        <w:tc>
          <w:tcPr>
            <w:tcW w:w="1271" w:type="dxa"/>
          </w:tcPr>
          <w:p w14:paraId="0EE42C64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554" w:type="dxa"/>
          </w:tcPr>
          <w:p w14:paraId="6287BADD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&lt;statement&gt;</w:t>
            </w:r>
          </w:p>
        </w:tc>
      </w:tr>
      <w:tr w:rsidR="00C7224A" w:rsidRPr="007F4AE4" w14:paraId="0C408D0D" w14:textId="77777777" w:rsidTr="00944DDF">
        <w:trPr>
          <w:jc w:val="center"/>
        </w:trPr>
        <w:tc>
          <w:tcPr>
            <w:tcW w:w="1271" w:type="dxa"/>
          </w:tcPr>
          <w:p w14:paraId="262CABA4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554" w:type="dxa"/>
          </w:tcPr>
          <w:p w14:paraId="1AC17F62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  <w:sz w:val="24"/>
                <w:szCs w:val="24"/>
              </w:rPr>
              <w:t>JPC addr2</w:t>
            </w:r>
          </w:p>
        </w:tc>
      </w:tr>
      <w:tr w:rsidR="00C7224A" w:rsidRPr="007F4AE4" w14:paraId="21649CDA" w14:textId="77777777" w:rsidTr="00944DDF">
        <w:trPr>
          <w:jc w:val="center"/>
        </w:trPr>
        <w:tc>
          <w:tcPr>
            <w:tcW w:w="1271" w:type="dxa"/>
          </w:tcPr>
          <w:p w14:paraId="236FD2EA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a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>ddr3</w:t>
            </w:r>
            <w:r w:rsidRPr="007F4AE4">
              <w:rPr>
                <w:rFonts w:ascii="宋体" w:eastAsia="宋体" w:hAnsi="宋体"/>
                <w:sz w:val="24"/>
                <w:szCs w:val="24"/>
              </w:rPr>
              <w:t>:</w:t>
            </w:r>
          </w:p>
        </w:tc>
        <w:tc>
          <w:tcPr>
            <w:tcW w:w="3554" w:type="dxa"/>
          </w:tcPr>
          <w:p w14:paraId="13FB0E69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bookmarkEnd w:id="4"/>
    </w:tbl>
    <w:p w14:paraId="2BE20E58" w14:textId="77777777" w:rsidR="00C7224A" w:rsidRPr="007F4AE4" w:rsidRDefault="00C7224A" w:rsidP="00C7224A">
      <w:pPr>
        <w:snapToGrid w:val="0"/>
        <w:spacing w:line="440" w:lineRule="exact"/>
        <w:jc w:val="left"/>
        <w:rPr>
          <w:rFonts w:ascii="宋体" w:eastAsia="宋体" w:hAnsi="宋体"/>
          <w:sz w:val="24"/>
          <w:szCs w:val="24"/>
        </w:rPr>
      </w:pPr>
    </w:p>
    <w:p w14:paraId="1A4D13D2" w14:textId="77777777" w:rsidR="00C7224A" w:rsidRPr="007F4AE4" w:rsidRDefault="00C7224A" w:rsidP="00C7224A">
      <w:pPr>
        <w:pStyle w:val="a9"/>
        <w:numPr>
          <w:ilvl w:val="0"/>
          <w:numId w:val="5"/>
        </w:numPr>
        <w:snapToGrid w:val="0"/>
        <w:spacing w:line="440" w:lineRule="exact"/>
        <w:ind w:firstLineChars="0"/>
        <w:jc w:val="lef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>repeat-until语句的目标代码生成模式：</w:t>
      </w:r>
    </w:p>
    <w:tbl>
      <w:tblPr>
        <w:tblStyle w:val="a8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4272"/>
      </w:tblGrid>
      <w:tr w:rsidR="00C7224A" w:rsidRPr="007F4AE4" w14:paraId="474D2AE5" w14:textId="77777777" w:rsidTr="00944DDF">
        <w:trPr>
          <w:jc w:val="center"/>
        </w:trPr>
        <w:tc>
          <w:tcPr>
            <w:tcW w:w="0" w:type="auto"/>
            <w:gridSpan w:val="2"/>
          </w:tcPr>
          <w:p w14:paraId="19FE2E91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bookmarkStart w:id="5" w:name="_Hlk43114432"/>
            <w:r w:rsidRPr="007F4AE4">
              <w:rPr>
                <w:rFonts w:ascii="宋体" w:eastAsia="宋体" w:hAnsi="宋体"/>
                <w:sz w:val="24"/>
                <w:szCs w:val="24"/>
              </w:rPr>
              <w:t>repeat &lt;statement&gt; until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7F4AE4">
              <w:rPr>
                <w:rFonts w:ascii="宋体" w:eastAsia="宋体" w:hAnsi="宋体"/>
                <w:sz w:val="24"/>
                <w:szCs w:val="24"/>
              </w:rPr>
              <w:t>&lt;condition&gt;</w:t>
            </w:r>
          </w:p>
        </w:tc>
      </w:tr>
      <w:tr w:rsidR="00C7224A" w:rsidRPr="007F4AE4" w14:paraId="47E69AB0" w14:textId="77777777" w:rsidTr="00944DDF">
        <w:trPr>
          <w:jc w:val="center"/>
        </w:trPr>
        <w:tc>
          <w:tcPr>
            <w:tcW w:w="1129" w:type="dxa"/>
          </w:tcPr>
          <w:p w14:paraId="76737233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a</w:t>
            </w:r>
            <w:r w:rsidRPr="007F4AE4">
              <w:rPr>
                <w:rFonts w:ascii="宋体" w:eastAsia="宋体" w:hAnsi="宋体" w:hint="eastAsia"/>
                <w:sz w:val="24"/>
                <w:szCs w:val="24"/>
              </w:rPr>
              <w:t>ddr4</w:t>
            </w:r>
            <w:r w:rsidRPr="007F4AE4">
              <w:rPr>
                <w:rFonts w:ascii="宋体" w:eastAsia="宋体" w:hAnsi="宋体"/>
                <w:sz w:val="24"/>
                <w:szCs w:val="24"/>
              </w:rPr>
              <w:t>:</w:t>
            </w:r>
          </w:p>
        </w:tc>
        <w:tc>
          <w:tcPr>
            <w:tcW w:w="4272" w:type="dxa"/>
          </w:tcPr>
          <w:p w14:paraId="45F0F4A8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&lt;statement&gt;</w:t>
            </w:r>
          </w:p>
        </w:tc>
      </w:tr>
      <w:tr w:rsidR="00C7224A" w:rsidRPr="007F4AE4" w14:paraId="74961E3B" w14:textId="77777777" w:rsidTr="00944DDF">
        <w:trPr>
          <w:jc w:val="center"/>
        </w:trPr>
        <w:tc>
          <w:tcPr>
            <w:tcW w:w="1129" w:type="dxa"/>
          </w:tcPr>
          <w:p w14:paraId="74C91A9D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272" w:type="dxa"/>
          </w:tcPr>
          <w:p w14:paraId="620F0094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/>
                <w:sz w:val="24"/>
                <w:szCs w:val="24"/>
              </w:rPr>
              <w:t>&lt;condition&gt;</w:t>
            </w:r>
          </w:p>
        </w:tc>
      </w:tr>
      <w:tr w:rsidR="00C7224A" w:rsidRPr="007F4AE4" w14:paraId="3FD416DD" w14:textId="77777777" w:rsidTr="00944DDF">
        <w:trPr>
          <w:jc w:val="center"/>
        </w:trPr>
        <w:tc>
          <w:tcPr>
            <w:tcW w:w="1129" w:type="dxa"/>
          </w:tcPr>
          <w:p w14:paraId="3E12AFED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272" w:type="dxa"/>
          </w:tcPr>
          <w:p w14:paraId="6DF3DF8D" w14:textId="77777777" w:rsidR="00C7224A" w:rsidRPr="007F4AE4" w:rsidRDefault="00C7224A" w:rsidP="00944DDF">
            <w:pPr>
              <w:snapToGrid w:val="0"/>
              <w:spacing w:line="44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7F4AE4">
              <w:rPr>
                <w:rFonts w:ascii="宋体" w:eastAsia="宋体" w:hAnsi="宋体" w:hint="eastAsia"/>
                <w:sz w:val="24"/>
                <w:szCs w:val="24"/>
              </w:rPr>
              <w:t>JPC addr4</w:t>
            </w:r>
          </w:p>
        </w:tc>
      </w:tr>
    </w:tbl>
    <w:bookmarkEnd w:id="5"/>
    <w:p w14:paraId="467DF2D4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b/>
          <w:sz w:val="24"/>
          <w:szCs w:val="24"/>
        </w:rPr>
      </w:pPr>
      <w:r w:rsidRPr="007F4AE4">
        <w:rPr>
          <w:rFonts w:ascii="宋体" w:eastAsia="宋体" w:hAnsi="宋体" w:hint="eastAsia"/>
          <w:b/>
          <w:sz w:val="24"/>
          <w:szCs w:val="24"/>
        </w:rPr>
        <w:t>(5) 出错管理：</w:t>
      </w:r>
    </w:p>
    <w:p w14:paraId="68D980FC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ab/>
      </w:r>
      <w:r w:rsidRPr="007F4AE4">
        <w:rPr>
          <w:rFonts w:ascii="宋体" w:eastAsia="宋体" w:hAnsi="宋体" w:hint="eastAsia"/>
          <w:sz w:val="24"/>
          <w:szCs w:val="24"/>
        </w:rPr>
        <w:t>本项目将错误分为24类，其中包含了语法错误和语义错误。以下是出错信息表：</w:t>
      </w:r>
    </w:p>
    <w:p w14:paraId="7B3638CE" w14:textId="77777777" w:rsidR="00C7224A" w:rsidRPr="007F4AE4" w:rsidRDefault="00C7224A" w:rsidP="00C7224A">
      <w:pPr>
        <w:pStyle w:val="a9"/>
        <w:snapToGrid w:val="0"/>
        <w:ind w:left="360" w:firstLineChars="0" w:firstLine="0"/>
        <w:jc w:val="center"/>
        <w:rPr>
          <w:rFonts w:ascii="宋体" w:eastAsia="宋体" w:hAnsi="宋体"/>
        </w:rPr>
      </w:pPr>
      <w:r w:rsidRPr="007F4AE4">
        <w:rPr>
          <w:rFonts w:ascii="宋体" w:eastAsia="宋体" w:hAnsi="宋体" w:hint="eastAsia"/>
        </w:rPr>
        <w:t>表6 出错信息表</w:t>
      </w:r>
    </w:p>
    <w:tbl>
      <w:tblPr>
        <w:tblW w:w="0" w:type="auto"/>
        <w:jc w:val="center"/>
        <w:tblBorders>
          <w:top w:val="thinThickSmallGap" w:sz="18" w:space="0" w:color="auto"/>
          <w:bottom w:val="thickThinSmallGap" w:sz="18" w:space="0" w:color="auto"/>
        </w:tblBorders>
        <w:tblLook w:val="04A0" w:firstRow="1" w:lastRow="0" w:firstColumn="1" w:lastColumn="0" w:noHBand="0" w:noVBand="1"/>
      </w:tblPr>
      <w:tblGrid>
        <w:gridCol w:w="1470"/>
        <w:gridCol w:w="76"/>
        <w:gridCol w:w="5051"/>
        <w:gridCol w:w="76"/>
      </w:tblGrid>
      <w:tr w:rsidR="00C7224A" w:rsidRPr="007F4AE4" w14:paraId="0B8C1A97" w14:textId="77777777" w:rsidTr="00944DDF">
        <w:trPr>
          <w:gridAfter w:val="1"/>
          <w:wAfter w:w="76" w:type="dxa"/>
          <w:trHeight w:val="370"/>
          <w:jc w:val="center"/>
        </w:trPr>
        <w:tc>
          <w:tcPr>
            <w:tcW w:w="6597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14:paraId="6A2E414D" w14:textId="77777777" w:rsidR="00C7224A" w:rsidRPr="007F4AE4" w:rsidRDefault="00C7224A" w:rsidP="00944DDF">
            <w:pPr>
              <w:adjustRightInd w:val="0"/>
              <w:snapToGrid w:val="0"/>
              <w:spacing w:line="340" w:lineRule="exact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PL/0语言的出错信息表</w:t>
            </w:r>
          </w:p>
        </w:tc>
      </w:tr>
      <w:tr w:rsidR="00C7224A" w:rsidRPr="007F4AE4" w14:paraId="4A87856A" w14:textId="77777777" w:rsidTr="00944DDF">
        <w:trPr>
          <w:trHeight w:val="270"/>
          <w:jc w:val="center"/>
        </w:trPr>
        <w:tc>
          <w:tcPr>
            <w:tcW w:w="1546" w:type="dxa"/>
            <w:gridSpan w:val="2"/>
            <w:tcBorders>
              <w:bottom w:val="nil"/>
            </w:tcBorders>
            <w:shd w:val="clear" w:color="auto" w:fill="auto"/>
            <w:vAlign w:val="center"/>
            <w:hideMark/>
          </w:tcPr>
          <w:p w14:paraId="18E4D0C0" w14:textId="77777777" w:rsidR="00C7224A" w:rsidRPr="007F4AE4" w:rsidRDefault="00C7224A" w:rsidP="00944DDF">
            <w:pPr>
              <w:adjustRightInd w:val="0"/>
              <w:snapToGrid w:val="0"/>
              <w:spacing w:line="340" w:lineRule="exact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出错编号</w:t>
            </w:r>
          </w:p>
        </w:tc>
        <w:tc>
          <w:tcPr>
            <w:tcW w:w="5127" w:type="dxa"/>
            <w:gridSpan w:val="2"/>
            <w:tcBorders>
              <w:bottom w:val="nil"/>
            </w:tcBorders>
            <w:shd w:val="clear" w:color="auto" w:fill="auto"/>
            <w:vAlign w:val="center"/>
            <w:hideMark/>
          </w:tcPr>
          <w:p w14:paraId="1D290A94" w14:textId="77777777" w:rsidR="00C7224A" w:rsidRPr="007F4AE4" w:rsidRDefault="00C7224A" w:rsidP="00944DDF">
            <w:pPr>
              <w:adjustRightInd w:val="0"/>
              <w:snapToGrid w:val="0"/>
              <w:spacing w:line="340" w:lineRule="exact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出错原因</w:t>
            </w:r>
          </w:p>
        </w:tc>
      </w:tr>
      <w:tr w:rsidR="00C7224A" w:rsidRPr="007F4AE4" w14:paraId="1D1A51B2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14:paraId="4C160F72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-1</w:t>
            </w:r>
          </w:p>
        </w:tc>
        <w:tc>
          <w:tcPr>
            <w:tcW w:w="5127" w:type="dxa"/>
            <w:gridSpan w:val="2"/>
            <w:tcBorders>
              <w:top w:val="nil"/>
            </w:tcBorders>
            <w:shd w:val="clear" w:color="auto" w:fill="auto"/>
            <w:vAlign w:val="center"/>
            <w:hideMark/>
          </w:tcPr>
          <w:p w14:paraId="055B5D63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常量定义不是const开头，变量定义不是var开头</w:t>
            </w:r>
          </w:p>
        </w:tc>
      </w:tr>
      <w:tr w:rsidR="00C7224A" w:rsidRPr="007F4AE4" w14:paraId="1640FDC8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14:paraId="15BCCC05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0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14:paraId="06EB91B2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缺少分号</w:t>
            </w:r>
          </w:p>
        </w:tc>
      </w:tr>
      <w:tr w:rsidR="00C7224A" w:rsidRPr="007F4AE4" w14:paraId="784663BC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14:paraId="5654AA43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14:paraId="0914A68F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标识符不合法</w:t>
            </w:r>
          </w:p>
        </w:tc>
      </w:tr>
      <w:tr w:rsidR="00C7224A" w:rsidRPr="007F4AE4" w14:paraId="26F670D7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14:paraId="3F6D0E72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14:paraId="55CFFBA9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不合法的比较符</w:t>
            </w:r>
          </w:p>
        </w:tc>
      </w:tr>
      <w:tr w:rsidR="00C7224A" w:rsidRPr="007F4AE4" w14:paraId="717A1088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14:paraId="5753B7E7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14:paraId="41C303EA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常量赋值没用=</w:t>
            </w:r>
          </w:p>
        </w:tc>
      </w:tr>
      <w:tr w:rsidR="00C7224A" w:rsidRPr="007F4AE4" w14:paraId="174EF466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14:paraId="72D91A27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4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14:paraId="0DCD47FA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缺少（</w:t>
            </w:r>
          </w:p>
        </w:tc>
      </w:tr>
      <w:tr w:rsidR="00C7224A" w:rsidRPr="007F4AE4" w14:paraId="106BA3A8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14:paraId="4B02B7D5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5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14:paraId="42534ADC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缺少）</w:t>
            </w:r>
          </w:p>
        </w:tc>
      </w:tr>
      <w:tr w:rsidR="00C7224A" w:rsidRPr="007F4AE4" w14:paraId="5559BAD0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14:paraId="0C720D52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14:paraId="0E75B97D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缺少begin</w:t>
            </w:r>
          </w:p>
        </w:tc>
      </w:tr>
      <w:tr w:rsidR="00C7224A" w:rsidRPr="007F4AE4" w14:paraId="3247A528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14:paraId="6E60A58F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7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14:paraId="0CBC63A7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缺少end</w:t>
            </w:r>
            <w:r w:rsidRPr="007F4AE4">
              <w:rPr>
                <w:rFonts w:ascii="宋体" w:eastAsia="宋体" w:hAnsi="宋体" w:hint="eastAsia"/>
              </w:rPr>
              <w:t>'。</w:t>
            </w:r>
          </w:p>
        </w:tc>
      </w:tr>
      <w:tr w:rsidR="00C7224A" w:rsidRPr="007F4AE4" w14:paraId="01C578E3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14:paraId="0197BECF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8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14:paraId="357FC56B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缺少then</w:t>
            </w:r>
            <w:r w:rsidRPr="007F4AE4">
              <w:rPr>
                <w:rFonts w:ascii="宋体" w:eastAsia="宋体" w:hAnsi="宋体" w:hint="eastAsia"/>
              </w:rPr>
              <w:t>。</w:t>
            </w:r>
          </w:p>
        </w:tc>
      </w:tr>
      <w:tr w:rsidR="00C7224A" w:rsidRPr="007F4AE4" w14:paraId="5417AC6B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14:paraId="0FBB4155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9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14:paraId="1DC61B72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缺少do</w:t>
            </w:r>
          </w:p>
        </w:tc>
      </w:tr>
      <w:tr w:rsidR="00C7224A" w:rsidRPr="007F4AE4" w14:paraId="51E72A9C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2B3E7411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10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15F778EF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call, write, read语句中，不存在标识符</w:t>
            </w:r>
          </w:p>
        </w:tc>
      </w:tr>
      <w:tr w:rsidR="00C7224A" w:rsidRPr="007F4AE4" w14:paraId="6333C7D5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2C5A8EF2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11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292A9F73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该标识符不是proc类型</w:t>
            </w:r>
          </w:p>
        </w:tc>
      </w:tr>
      <w:tr w:rsidR="00C7224A" w:rsidRPr="007F4AE4" w14:paraId="56DFB944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5486140A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12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36BB9F6C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read, write语句中，该标识符不是var类型</w:t>
            </w:r>
          </w:p>
        </w:tc>
      </w:tr>
      <w:tr w:rsidR="00C7224A" w:rsidRPr="007F4AE4" w14:paraId="3BD16D14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5FD34709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13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4758FC3C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赋值语句中，该标识符不是var类型</w:t>
            </w:r>
          </w:p>
        </w:tc>
      </w:tr>
      <w:tr w:rsidR="00C7224A" w:rsidRPr="007F4AE4" w14:paraId="7A03FF67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6C526597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14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30103D14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赋值语句中，该标识符不存在</w:t>
            </w:r>
          </w:p>
        </w:tc>
      </w:tr>
      <w:tr w:rsidR="00C7224A" w:rsidRPr="007F4AE4" w14:paraId="6371D691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066A1C24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15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2FC63F29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该标识符已存在</w:t>
            </w:r>
          </w:p>
        </w:tc>
      </w:tr>
      <w:tr w:rsidR="00C7224A" w:rsidRPr="007F4AE4" w14:paraId="324AD610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21416E3E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662EF3C6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调用函数参数错误</w:t>
            </w:r>
          </w:p>
        </w:tc>
      </w:tr>
      <w:tr w:rsidR="00C7224A" w:rsidRPr="007F4AE4" w14:paraId="5CF2FCAA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7C02E333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17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15D30EFF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缺少.</w:t>
            </w:r>
          </w:p>
        </w:tc>
      </w:tr>
      <w:tr w:rsidR="00C7224A" w:rsidRPr="007F4AE4" w14:paraId="5B337AEA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70D3F027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18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0DB105AD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多余代码</w:t>
            </w:r>
          </w:p>
        </w:tc>
      </w:tr>
      <w:tr w:rsidR="00C7224A" w:rsidRPr="007F4AE4" w14:paraId="4048642D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60FF3E45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19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3B04C00C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缺少until</w:t>
            </w:r>
          </w:p>
        </w:tc>
      </w:tr>
      <w:tr w:rsidR="00C7224A" w:rsidRPr="007F4AE4" w14:paraId="6E6B9D1E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3437E7B1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20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5FC046DE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赋值符应为：=</w:t>
            </w:r>
          </w:p>
        </w:tc>
      </w:tr>
      <w:tr w:rsidR="00C7224A" w:rsidRPr="007F4AE4" w14:paraId="073D2F0F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31778C5F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lastRenderedPageBreak/>
              <w:t>21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5250F7BF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until前多了；</w:t>
            </w:r>
          </w:p>
        </w:tc>
      </w:tr>
      <w:tr w:rsidR="00C7224A" w:rsidRPr="007F4AE4" w14:paraId="2B68F2BE" w14:textId="77777777" w:rsidTr="00944DDF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14:paraId="51430FAA" w14:textId="77777777" w:rsidR="00C7224A" w:rsidRPr="007F4AE4" w:rsidRDefault="00C7224A" w:rsidP="00944DDF">
            <w:pPr>
              <w:adjustRightInd w:val="0"/>
              <w:snapToGrid w:val="0"/>
              <w:jc w:val="center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 w:hint="eastAsia"/>
              </w:rPr>
              <w:t>22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14:paraId="14BCD5F6" w14:textId="77777777" w:rsidR="00C7224A" w:rsidRPr="007F4AE4" w:rsidRDefault="00C7224A" w:rsidP="00944DDF">
            <w:pPr>
              <w:adjustRightInd w:val="0"/>
              <w:snapToGrid w:val="0"/>
              <w:jc w:val="left"/>
              <w:rPr>
                <w:rFonts w:ascii="宋体" w:eastAsia="宋体" w:hAnsi="宋体"/>
              </w:rPr>
            </w:pPr>
            <w:r w:rsidRPr="007F4AE4">
              <w:rPr>
                <w:rFonts w:ascii="宋体" w:eastAsia="宋体" w:hAnsi="宋体"/>
              </w:rPr>
              <w:t>缺少,</w:t>
            </w:r>
          </w:p>
        </w:tc>
      </w:tr>
    </w:tbl>
    <w:p w14:paraId="74353B96" w14:textId="77777777" w:rsidR="00C7224A" w:rsidRPr="007F4AE4" w:rsidRDefault="00C7224A" w:rsidP="00C7224A">
      <w:pPr>
        <w:spacing w:line="440" w:lineRule="exact"/>
        <w:rPr>
          <w:rFonts w:ascii="宋体" w:eastAsia="宋体" w:hAnsi="宋体"/>
          <w:b/>
          <w:sz w:val="28"/>
          <w:szCs w:val="28"/>
        </w:rPr>
      </w:pPr>
      <w:r w:rsidRPr="007F4AE4">
        <w:rPr>
          <w:rFonts w:ascii="宋体" w:eastAsia="宋体" w:hAnsi="宋体"/>
          <w:b/>
          <w:sz w:val="28"/>
          <w:szCs w:val="28"/>
        </w:rPr>
        <w:t>五、</w:t>
      </w:r>
      <w:r w:rsidRPr="007F4AE4">
        <w:rPr>
          <w:rFonts w:ascii="宋体" w:eastAsia="宋体" w:hAnsi="宋体" w:hint="eastAsia"/>
          <w:b/>
          <w:sz w:val="28"/>
          <w:szCs w:val="28"/>
        </w:rPr>
        <w:t>测试代码说明</w:t>
      </w:r>
    </w:p>
    <w:p w14:paraId="3C7038F6" w14:textId="5B46184C" w:rsidR="001131D7" w:rsidRPr="007F4AE4" w:rsidRDefault="00C7224A" w:rsidP="000B7396">
      <w:pPr>
        <w:spacing w:line="440" w:lineRule="exact"/>
        <w:rPr>
          <w:rFonts w:ascii="宋体" w:eastAsia="宋体" w:hAnsi="宋体" w:hint="eastAsia"/>
          <w:sz w:val="24"/>
          <w:szCs w:val="24"/>
        </w:rPr>
      </w:pPr>
      <w:r w:rsidRPr="007F4AE4">
        <w:rPr>
          <w:rFonts w:ascii="宋体" w:eastAsia="宋体" w:hAnsi="宋体"/>
          <w:sz w:val="24"/>
          <w:szCs w:val="24"/>
        </w:rPr>
        <w:tab/>
      </w:r>
      <w:r w:rsidR="000B7396" w:rsidRPr="007F4AE4">
        <w:rPr>
          <w:rFonts w:ascii="宋体" w:eastAsia="宋体" w:hAnsi="宋体" w:hint="eastAsia"/>
          <w:sz w:val="24"/>
          <w:szCs w:val="24"/>
        </w:rPr>
        <w:t>我编写了5个测试用例</w:t>
      </w:r>
      <w:r w:rsidRPr="007F4AE4">
        <w:rPr>
          <w:rFonts w:ascii="宋体" w:eastAsia="宋体" w:hAnsi="宋体" w:hint="eastAsia"/>
          <w:sz w:val="24"/>
          <w:szCs w:val="24"/>
        </w:rPr>
        <w:t>。</w:t>
      </w:r>
      <w:r w:rsidR="00975491" w:rsidRPr="007F4AE4">
        <w:rPr>
          <w:rFonts w:ascii="宋体" w:eastAsia="宋体" w:hAnsi="宋体"/>
          <w:sz w:val="24"/>
          <w:szCs w:val="24"/>
        </w:rPr>
        <w:t>ChickenAndRabbit</w:t>
      </w:r>
      <w:r w:rsidRPr="007F4AE4">
        <w:rPr>
          <w:rFonts w:ascii="宋体" w:eastAsia="宋体" w:hAnsi="宋体"/>
          <w:sz w:val="24"/>
          <w:szCs w:val="24"/>
        </w:rPr>
        <w:t xml:space="preserve">.txt, </w:t>
      </w:r>
      <w:r w:rsidR="00975491" w:rsidRPr="007F4AE4">
        <w:rPr>
          <w:rFonts w:ascii="宋体" w:eastAsia="宋体" w:hAnsi="宋体"/>
          <w:sz w:val="24"/>
          <w:szCs w:val="24"/>
        </w:rPr>
        <w:t>GCD&amp;LCM</w:t>
      </w:r>
      <w:r w:rsidRPr="007F4AE4">
        <w:rPr>
          <w:rFonts w:ascii="宋体" w:eastAsia="宋体" w:hAnsi="宋体"/>
          <w:sz w:val="24"/>
          <w:szCs w:val="24"/>
        </w:rPr>
        <w:t xml:space="preserve">.txt, </w:t>
      </w:r>
      <w:r w:rsidR="00975491" w:rsidRPr="007F4AE4">
        <w:rPr>
          <w:rFonts w:ascii="宋体" w:eastAsia="宋体" w:hAnsi="宋体"/>
          <w:sz w:val="24"/>
          <w:szCs w:val="24"/>
        </w:rPr>
        <w:t>Prime</w:t>
      </w:r>
      <w:r w:rsidRPr="007F4AE4">
        <w:rPr>
          <w:rFonts w:ascii="宋体" w:eastAsia="宋体" w:hAnsi="宋体"/>
          <w:sz w:val="24"/>
          <w:szCs w:val="24"/>
        </w:rPr>
        <w:t>.txt</w:t>
      </w:r>
      <w:r w:rsidRPr="007F4AE4">
        <w:rPr>
          <w:rFonts w:ascii="宋体" w:eastAsia="宋体" w:hAnsi="宋体" w:hint="eastAsia"/>
          <w:sz w:val="24"/>
          <w:szCs w:val="24"/>
        </w:rPr>
        <w:t>分别</w:t>
      </w:r>
      <w:r w:rsidR="000B7396" w:rsidRPr="007F4AE4">
        <w:rPr>
          <w:rFonts w:ascii="宋体" w:eastAsia="宋体" w:hAnsi="宋体" w:hint="eastAsia"/>
          <w:sz w:val="24"/>
          <w:szCs w:val="24"/>
        </w:rPr>
        <w:t>是没有问题的</w:t>
      </w:r>
      <w:r w:rsidRPr="007F4AE4">
        <w:rPr>
          <w:rFonts w:ascii="宋体" w:eastAsia="宋体" w:hAnsi="宋体" w:hint="eastAsia"/>
          <w:sz w:val="24"/>
          <w:szCs w:val="24"/>
        </w:rPr>
        <w:t>鸡兔同笼问题，求最大公约数和最小公倍数以及找素数功能。</w:t>
      </w:r>
      <w:r w:rsidR="000B7396" w:rsidRPr="007F4AE4">
        <w:rPr>
          <w:rFonts w:ascii="宋体" w:eastAsia="宋体" w:hAnsi="宋体" w:hint="eastAsia"/>
          <w:sz w:val="24"/>
          <w:szCs w:val="24"/>
        </w:rPr>
        <w:t>两个Error的名字很清楚，分别是含有语义错误和语法错误。经测试，</w:t>
      </w:r>
      <w:r w:rsidRPr="007F4AE4">
        <w:rPr>
          <w:rFonts w:ascii="宋体" w:eastAsia="宋体" w:hAnsi="宋体" w:hint="eastAsia"/>
          <w:sz w:val="24"/>
          <w:szCs w:val="24"/>
        </w:rPr>
        <w:t>以上代码在本项目中均能正确运行。</w:t>
      </w:r>
      <w:bookmarkEnd w:id="0"/>
    </w:p>
    <w:sectPr w:rsidR="001131D7" w:rsidRPr="007F4A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4F720D"/>
    <w:multiLevelType w:val="hybridMultilevel"/>
    <w:tmpl w:val="A120F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00C57D0"/>
    <w:multiLevelType w:val="hybridMultilevel"/>
    <w:tmpl w:val="FF98300E"/>
    <w:lvl w:ilvl="0" w:tplc="FA5C481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6DB76CA"/>
    <w:multiLevelType w:val="hybridMultilevel"/>
    <w:tmpl w:val="CC5A1F12"/>
    <w:lvl w:ilvl="0" w:tplc="04090001">
      <w:start w:val="1"/>
      <w:numFmt w:val="bullet"/>
      <w:lvlText w:val="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80"/>
        </w:tabs>
        <w:ind w:left="4680" w:hanging="420"/>
      </w:pPr>
      <w:rPr>
        <w:rFonts w:ascii="Wingdings" w:hAnsi="Wingdings" w:hint="default"/>
      </w:rPr>
    </w:lvl>
  </w:abstractNum>
  <w:abstractNum w:abstractNumId="3" w15:restartNumberingAfterBreak="0">
    <w:nsid w:val="197B428C"/>
    <w:multiLevelType w:val="hybridMultilevel"/>
    <w:tmpl w:val="C9681D8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252407D1"/>
    <w:multiLevelType w:val="hybridMultilevel"/>
    <w:tmpl w:val="397EF3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9AC57C0"/>
    <w:multiLevelType w:val="multilevel"/>
    <w:tmpl w:val="DD80028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2880"/>
      </w:pPr>
      <w:rPr>
        <w:rFonts w:hint="default"/>
      </w:rPr>
    </w:lvl>
  </w:abstractNum>
  <w:abstractNum w:abstractNumId="6" w15:restartNumberingAfterBreak="0">
    <w:nsid w:val="310974DF"/>
    <w:multiLevelType w:val="hybridMultilevel"/>
    <w:tmpl w:val="B052D5D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68A97BAF"/>
    <w:multiLevelType w:val="hybridMultilevel"/>
    <w:tmpl w:val="65D293EC"/>
    <w:lvl w:ilvl="0" w:tplc="FA5C481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450C5E54">
      <w:start w:val="1"/>
      <w:numFmt w:val="decimalEnclosedCircle"/>
      <w:lvlText w:val="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78A17BA4"/>
    <w:multiLevelType w:val="hybridMultilevel"/>
    <w:tmpl w:val="3FA624E8"/>
    <w:lvl w:ilvl="0" w:tplc="FA5C4816">
      <w:start w:val="1"/>
      <w:numFmt w:val="decimal"/>
      <w:lvlText w:val="%1、"/>
      <w:lvlJc w:val="left"/>
      <w:pPr>
        <w:ind w:left="84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9" w15:restartNumberingAfterBreak="0">
    <w:nsid w:val="7FA6527D"/>
    <w:multiLevelType w:val="hybridMultilevel"/>
    <w:tmpl w:val="AD763E78"/>
    <w:lvl w:ilvl="0" w:tplc="04090011">
      <w:start w:val="1"/>
      <w:numFmt w:val="decimal"/>
      <w:lvlText w:val="%1)"/>
      <w:lvlJc w:val="left"/>
      <w:pPr>
        <w:tabs>
          <w:tab w:val="num" w:pos="1320"/>
        </w:tabs>
        <w:ind w:left="1320" w:hanging="420"/>
      </w:pPr>
      <w:rPr>
        <w:rFonts w:hint="default"/>
      </w:rPr>
    </w:lvl>
    <w:lvl w:ilvl="1" w:tplc="EED866B8">
      <w:start w:val="2"/>
      <w:numFmt w:val="japaneseCounting"/>
      <w:lvlText w:val="%2、"/>
      <w:lvlJc w:val="left"/>
      <w:pPr>
        <w:ind w:left="480" w:hanging="48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80"/>
        </w:tabs>
        <w:ind w:left="46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5"/>
  </w:num>
  <w:num w:numId="4">
    <w:abstractNumId w:val="0"/>
  </w:num>
  <w:num w:numId="5">
    <w:abstractNumId w:val="3"/>
  </w:num>
  <w:num w:numId="6">
    <w:abstractNumId w:val="1"/>
  </w:num>
  <w:num w:numId="7">
    <w:abstractNumId w:val="9"/>
  </w:num>
  <w:num w:numId="8">
    <w:abstractNumId w:val="4"/>
  </w:num>
  <w:num w:numId="9">
    <w:abstractNumId w:val="6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7245"/>
    <w:rsid w:val="000B7396"/>
    <w:rsid w:val="001131D7"/>
    <w:rsid w:val="00457245"/>
    <w:rsid w:val="007F4AE4"/>
    <w:rsid w:val="00944DDF"/>
    <w:rsid w:val="00975491"/>
    <w:rsid w:val="00C7224A"/>
    <w:rsid w:val="00EC4B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8B32DE"/>
  <w15:chartTrackingRefBased/>
  <w15:docId w15:val="{1994EC93-B235-4232-9F75-B7850D52CD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7224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7224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7224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7224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7224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7224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7224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7224A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7224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header"/>
    <w:basedOn w:val="a"/>
    <w:link w:val="a4"/>
    <w:uiPriority w:val="99"/>
    <w:unhideWhenUsed/>
    <w:rsid w:val="00C722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7224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722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7224A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C7224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C7224A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C7224A"/>
    <w:rPr>
      <w:rFonts w:ascii="宋体" w:eastAsia="宋体" w:hAnsi="宋体" w:cs="宋体"/>
      <w:sz w:val="24"/>
      <w:szCs w:val="24"/>
    </w:rPr>
  </w:style>
  <w:style w:type="character" w:customStyle="1" w:styleId="hljs-operator">
    <w:name w:val="hljs-operator"/>
    <w:basedOn w:val="a0"/>
    <w:rsid w:val="00C7224A"/>
  </w:style>
  <w:style w:type="character" w:customStyle="1" w:styleId="hljs-keyword">
    <w:name w:val="hljs-keyword"/>
    <w:basedOn w:val="a0"/>
    <w:rsid w:val="00C7224A"/>
  </w:style>
  <w:style w:type="character" w:customStyle="1" w:styleId="hljs-string">
    <w:name w:val="hljs-string"/>
    <w:basedOn w:val="a0"/>
    <w:rsid w:val="00C7224A"/>
  </w:style>
  <w:style w:type="character" w:customStyle="1" w:styleId="hljs-title">
    <w:name w:val="hljs-title"/>
    <w:basedOn w:val="a0"/>
    <w:rsid w:val="00C7224A"/>
  </w:style>
  <w:style w:type="character" w:customStyle="1" w:styleId="hljs-comment">
    <w:name w:val="hljs-comment"/>
    <w:basedOn w:val="a0"/>
    <w:rsid w:val="00C7224A"/>
  </w:style>
  <w:style w:type="character" w:customStyle="1" w:styleId="hljs-function">
    <w:name w:val="hljs-function"/>
    <w:basedOn w:val="a0"/>
    <w:rsid w:val="00C7224A"/>
  </w:style>
  <w:style w:type="character" w:customStyle="1" w:styleId="hljs-params">
    <w:name w:val="hljs-params"/>
    <w:basedOn w:val="a0"/>
    <w:rsid w:val="00C7224A"/>
  </w:style>
  <w:style w:type="character" w:styleId="a7">
    <w:name w:val="Hyperlink"/>
    <w:basedOn w:val="a0"/>
    <w:uiPriority w:val="99"/>
    <w:unhideWhenUsed/>
    <w:rsid w:val="00C7224A"/>
    <w:rPr>
      <w:color w:val="0000FF"/>
      <w:u w:val="single"/>
    </w:rPr>
  </w:style>
  <w:style w:type="character" w:customStyle="1" w:styleId="hljs-tag">
    <w:name w:val="hljs-tag"/>
    <w:basedOn w:val="a0"/>
    <w:rsid w:val="00C7224A"/>
  </w:style>
  <w:style w:type="character" w:customStyle="1" w:styleId="hljs-linklabel">
    <w:name w:val="hljs-link_label"/>
    <w:basedOn w:val="a0"/>
    <w:rsid w:val="00C7224A"/>
  </w:style>
  <w:style w:type="character" w:customStyle="1" w:styleId="hljs-linkreference">
    <w:name w:val="hljs-link_reference"/>
    <w:basedOn w:val="a0"/>
    <w:rsid w:val="00C7224A"/>
  </w:style>
  <w:style w:type="character" w:customStyle="1" w:styleId="hljs-value">
    <w:name w:val="hljs-value"/>
    <w:basedOn w:val="a0"/>
    <w:rsid w:val="00C7224A"/>
  </w:style>
  <w:style w:type="table" w:styleId="a8">
    <w:name w:val="Table Grid"/>
    <w:basedOn w:val="a1"/>
    <w:uiPriority w:val="39"/>
    <w:rsid w:val="00C722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C7224A"/>
    <w:pPr>
      <w:ind w:firstLineChars="200" w:firstLine="420"/>
    </w:pPr>
  </w:style>
  <w:style w:type="paragraph" w:styleId="aa">
    <w:name w:val="Balloon Text"/>
    <w:basedOn w:val="a"/>
    <w:link w:val="ab"/>
    <w:uiPriority w:val="99"/>
    <w:semiHidden/>
    <w:unhideWhenUsed/>
    <w:rsid w:val="00C7224A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722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0713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0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17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1.bin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6.wmf"/><Relationship Id="rId19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15</Pages>
  <Words>1341</Words>
  <Characters>7644</Characters>
  <Application>Microsoft Office Word</Application>
  <DocSecurity>0</DocSecurity>
  <Lines>63</Lines>
  <Paragraphs>17</Paragraphs>
  <ScaleCrop>false</ScaleCrop>
  <Company/>
  <LinksUpToDate>false</LinksUpToDate>
  <CharactersWithSpaces>8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陆 俊伟</dc:creator>
  <cp:keywords/>
  <dc:description/>
  <cp:lastModifiedBy>陆 俊伟</cp:lastModifiedBy>
  <cp:revision>3</cp:revision>
  <dcterms:created xsi:type="dcterms:W3CDTF">2020-06-14T14:49:00Z</dcterms:created>
  <dcterms:modified xsi:type="dcterms:W3CDTF">2020-06-15T04:04:00Z</dcterms:modified>
</cp:coreProperties>
</file>